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5BB13EF7"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7C55AB">
        <w:rPr>
          <w:b/>
          <w:noProof/>
          <w:sz w:val="24"/>
          <w:lang w:val="de-DE"/>
        </w:rPr>
        <w:t>3</w:t>
      </w:r>
      <w:r w:rsidR="00E41617">
        <w:rPr>
          <w:b/>
          <w:noProof/>
          <w:sz w:val="24"/>
          <w:lang w:val="de-DE"/>
        </w:rPr>
        <w:t>4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5C7393">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24FA0D0" w:rsidR="001E41F3" w:rsidRDefault="00E41617">
            <w:pPr>
              <w:pStyle w:val="CRCoverPage"/>
              <w:spacing w:after="0"/>
              <w:ind w:left="100"/>
              <w:rPr>
                <w:noProof/>
              </w:rPr>
            </w:pPr>
            <w:r>
              <w:rPr>
                <w:noProof/>
              </w:rPr>
              <w:t>2, 5.10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 xml:space="preserve">5GMS via </w:t>
        </w:r>
        <w:proofErr w:type="spellStart"/>
        <w:r>
          <w:t>eMBMS</w:t>
        </w:r>
      </w:ins>
      <w:proofErr w:type="spellEnd"/>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 xml:space="preserve">Architecture for 5G Media Streaming over </w:t>
        </w:r>
        <w:proofErr w:type="spellStart"/>
        <w:r w:rsidR="00A2790B">
          <w:t>eMBMS</w:t>
        </w:r>
      </w:ins>
      <w:proofErr w:type="spellEnd"/>
    </w:p>
    <w:p w14:paraId="35F926A4" w14:textId="75886F3D"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r>
          <w:t>a</w:t>
        </w:r>
      </w:ins>
      <w:ins w:id="57" w:author="Richard Bradbury (SA4#116-e review)" w:date="2021-11-05T18:02:00Z">
        <w:r w:rsidR="00DA7BBB">
          <w:t>n</w:t>
        </w:r>
      </w:ins>
      <w:ins w:id="58" w:author="Thomas Stockhammer" w:date="2021-11-04T15:53:00Z">
        <w:r>
          <w:t xml:space="preserve"> architecture for </w:t>
        </w:r>
      </w:ins>
      <w:ins w:id="59" w:author="Richard Bradbury (SA4#116-e review)" w:date="2021-11-05T14:30:00Z">
        <w:r w:rsidR="00183884">
          <w:t xml:space="preserve">downlink </w:t>
        </w:r>
      </w:ins>
      <w:ins w:id="60" w:author="Thomas Stockhammer" w:date="2021-11-04T15:53:00Z">
        <w:r>
          <w:t xml:space="preserve">5G Media Streaming via </w:t>
        </w:r>
        <w:proofErr w:type="spellStart"/>
        <w:r>
          <w:t>eMBMS</w:t>
        </w:r>
        <w:proofErr w:type="spellEnd"/>
        <w:r>
          <w:t>.</w:t>
        </w:r>
      </w:ins>
    </w:p>
    <w:p w14:paraId="2BC5E783" w14:textId="33CC76BD" w:rsidR="0063584E" w:rsidRDefault="00F67DA9" w:rsidP="0063584E">
      <w:pPr>
        <w:jc w:val="center"/>
        <w:rPr>
          <w:ins w:id="61" w:author="Richard Bradbury (SA4#116-e further revisions)" w:date="2021-11-12T17:45:00Z"/>
        </w:rPr>
      </w:pPr>
      <w:ins w:id="62"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4.25pt" o:ole="">
              <v:imagedata r:id="rId16" o:title=""/>
            </v:shape>
            <o:OLEObject Type="Embed" ProgID="Visio.Drawing.15" ShapeID="_x0000_i1025" DrawAspect="Content" ObjectID="_1698246068" r:id="rId17"/>
          </w:object>
        </w:r>
      </w:ins>
    </w:p>
    <w:p w14:paraId="3042D88C" w14:textId="441172C9" w:rsidR="000377F3" w:rsidRDefault="000377F3" w:rsidP="00CB171A">
      <w:pPr>
        <w:pStyle w:val="TF"/>
        <w:rPr>
          <w:ins w:id="63" w:author="Thomas Stockhammer" w:date="2021-11-04T15:53:00Z"/>
          <w:rFonts w:eastAsia="SimSun"/>
        </w:rPr>
      </w:pPr>
      <w:ins w:id="64" w:author="Thomas Stockhammer" w:date="2021-11-04T15:53:00Z">
        <w:r>
          <w:t>Figure</w:t>
        </w:r>
      </w:ins>
      <w:ins w:id="65" w:author="Richard Bradbury (SA4#116-e review)" w:date="2021-11-05T14:29:00Z">
        <w:r w:rsidR="00183884">
          <w:t> 4.2.4</w:t>
        </w:r>
      </w:ins>
      <w:ins w:id="66" w:author="Richard Bradbury (SA4#116-e review)" w:date="2021-11-05T14:42:00Z">
        <w:r w:rsidR="00D011E1">
          <w:t>.1</w:t>
        </w:r>
      </w:ins>
      <w:ins w:id="67" w:author="Thomas Stockhammer" w:date="2021-11-04T15:54:00Z">
        <w:r>
          <w:t>-1</w:t>
        </w:r>
      </w:ins>
      <w:ins w:id="68" w:author="Richard Bradbury (SA4#116-e review)" w:date="2021-11-05T18:02:00Z">
        <w:r w:rsidR="00DA7BBB">
          <w:t>:</w:t>
        </w:r>
      </w:ins>
      <w:ins w:id="69" w:author="Thomas Stockhammer" w:date="2021-11-04T15:53:00Z">
        <w:r>
          <w:t xml:space="preserve"> </w:t>
        </w:r>
      </w:ins>
      <w:ins w:id="70" w:author="Richard Bradbury (SA4#116-e review)" w:date="2021-11-05T18:02:00Z">
        <w:r w:rsidR="00DA7BBB">
          <w:t>A</w:t>
        </w:r>
      </w:ins>
      <w:ins w:id="71" w:author="Thomas Stockhammer" w:date="2021-11-04T15:53:00Z">
        <w:r>
          <w:t xml:space="preserve">rchitecture for 5G Media Streaming over </w:t>
        </w:r>
        <w:proofErr w:type="spellStart"/>
        <w:r>
          <w:t>eMBMS</w:t>
        </w:r>
        <w:proofErr w:type="spellEnd"/>
      </w:ins>
    </w:p>
    <w:p w14:paraId="61536D36" w14:textId="31AF20C6" w:rsidR="00D13871" w:rsidRDefault="00696588" w:rsidP="00183884">
      <w:pPr>
        <w:rPr>
          <w:ins w:id="72" w:author="Richard Bradbury (SA4#116-e review)" w:date="2021-11-05T17:38:00Z"/>
          <w:lang w:eastAsia="zh-CN"/>
        </w:rPr>
      </w:pPr>
      <w:ins w:id="73" w:author="Richard Bradbury (SA4#116-e review)" w:date="2021-11-05T15:53:00Z">
        <w:r>
          <w:rPr>
            <w:lang w:eastAsia="zh-CN"/>
          </w:rPr>
          <w:t>Th</w:t>
        </w:r>
      </w:ins>
      <w:ins w:id="74" w:author="Richard Bradbury (SA4#116-e review)" w:date="2021-11-05T15:54:00Z">
        <w:r>
          <w:rPr>
            <w:lang w:eastAsia="zh-CN"/>
          </w:rPr>
          <w:t>is</w:t>
        </w:r>
      </w:ins>
      <w:ins w:id="75" w:author="Richard Bradbury (SA4#116-e review)" w:date="2021-11-05T15:53:00Z">
        <w:r>
          <w:rPr>
            <w:lang w:eastAsia="zh-CN"/>
          </w:rPr>
          <w:t xml:space="preserve"> arrangement allows</w:t>
        </w:r>
      </w:ins>
      <w:ins w:id="76" w:author="Thomas Stockhammer" w:date="2021-11-04T16:39:00Z">
        <w:r w:rsidR="00183884">
          <w:rPr>
            <w:lang w:eastAsia="zh-CN"/>
          </w:rPr>
          <w:t xml:space="preserve"> 5GMS-based </w:t>
        </w:r>
      </w:ins>
      <w:ins w:id="77" w:author="Richard Bradbury (SA4#116-e review)" w:date="2021-11-05T15:53:00Z">
        <w:r>
          <w:rPr>
            <w:lang w:eastAsia="zh-CN"/>
          </w:rPr>
          <w:t xml:space="preserve">downlink </w:t>
        </w:r>
      </w:ins>
      <w:ins w:id="78" w:author="Thomas Stockhammer" w:date="2021-11-04T16:39:00Z">
        <w:r w:rsidR="00183884">
          <w:rPr>
            <w:lang w:eastAsia="zh-CN"/>
          </w:rPr>
          <w:t xml:space="preserve">media streaming </w:t>
        </w:r>
      </w:ins>
      <w:ins w:id="79" w:author="Richard Bradbury (SA4#116-e review)" w:date="2021-11-05T15:53:00Z">
        <w:r>
          <w:rPr>
            <w:lang w:eastAsia="zh-CN"/>
          </w:rPr>
          <w:t xml:space="preserve">to be deployed </w:t>
        </w:r>
      </w:ins>
      <w:ins w:id="80" w:author="Thomas Stockhammer" w:date="2021-11-04T16:39:00Z">
        <w:r w:rsidR="00183884">
          <w:rPr>
            <w:lang w:eastAsia="zh-CN"/>
          </w:rPr>
          <w:t xml:space="preserve">as an MBMS-aware </w:t>
        </w:r>
      </w:ins>
      <w:ins w:id="81" w:author="Richard Bradbury (SA4#116-e review)" w:date="2021-11-05T14:33:00Z">
        <w:r w:rsidR="00F22FBE">
          <w:rPr>
            <w:lang w:eastAsia="zh-CN"/>
          </w:rPr>
          <w:t>A</w:t>
        </w:r>
      </w:ins>
      <w:ins w:id="82" w:author="Thomas Stockhammer" w:date="2021-11-04T16:39:00Z">
        <w:r w:rsidR="00183884">
          <w:rPr>
            <w:lang w:eastAsia="zh-CN"/>
          </w:rPr>
          <w:t xml:space="preserve">pplication on </w:t>
        </w:r>
      </w:ins>
      <w:ins w:id="83" w:author="Thomas Stockhammer" w:date="2021-11-04T16:40:00Z">
        <w:r w:rsidR="00183884">
          <w:rPr>
            <w:lang w:eastAsia="zh-CN"/>
          </w:rPr>
          <w:t xml:space="preserve">top of </w:t>
        </w:r>
      </w:ins>
      <w:proofErr w:type="spellStart"/>
      <w:ins w:id="84" w:author="Thomas Stockhammer" w:date="2021-11-04T16:39:00Z">
        <w:r w:rsidR="00183884">
          <w:rPr>
            <w:lang w:eastAsia="zh-CN"/>
          </w:rPr>
          <w:t>eMBMS</w:t>
        </w:r>
        <w:proofErr w:type="spellEnd"/>
        <w:r w:rsidR="00183884">
          <w:rPr>
            <w:lang w:eastAsia="zh-CN"/>
          </w:rPr>
          <w:t xml:space="preserve"> </w:t>
        </w:r>
      </w:ins>
      <w:ins w:id="85" w:author="Thomas Stockhammer" w:date="2021-11-04T16:52:00Z">
        <w:r w:rsidR="00183884">
          <w:rPr>
            <w:lang w:eastAsia="zh-CN"/>
          </w:rPr>
          <w:t>as defined in TS 23.246</w:t>
        </w:r>
      </w:ins>
      <w:ins w:id="86" w:author="Thomas Stockhammer" w:date="2021-11-04T18:54:00Z">
        <w:r w:rsidR="00183884">
          <w:rPr>
            <w:lang w:eastAsia="zh-CN"/>
          </w:rPr>
          <w:t xml:space="preserve"> [15]</w:t>
        </w:r>
      </w:ins>
      <w:ins w:id="87" w:author="Richard Bradbury (SA4#116-e review)" w:date="2021-11-05T15:54:00Z">
        <w:r>
          <w:rPr>
            <w:lang w:eastAsia="zh-CN"/>
          </w:rPr>
          <w:t>,</w:t>
        </w:r>
      </w:ins>
      <w:ins w:id="88" w:author="Thomas Stockhammer" w:date="2021-11-04T16:52:00Z">
        <w:r w:rsidR="00183884">
          <w:rPr>
            <w:lang w:eastAsia="zh-CN"/>
          </w:rPr>
          <w:t xml:space="preserve"> </w:t>
        </w:r>
      </w:ins>
      <w:ins w:id="89" w:author="Thomas Stockhammer" w:date="2021-11-04T16:53:00Z">
        <w:r w:rsidR="00183884">
          <w:rPr>
            <w:lang w:eastAsia="zh-CN"/>
          </w:rPr>
          <w:t>TS 26.346</w:t>
        </w:r>
      </w:ins>
      <w:ins w:id="90" w:author="Thomas Stockhammer" w:date="2021-11-04T18:54:00Z">
        <w:r w:rsidR="00183884">
          <w:rPr>
            <w:lang w:eastAsia="zh-CN"/>
          </w:rPr>
          <w:t xml:space="preserve"> [16], TS 26.347 [17] and TS 26.348 [18]</w:t>
        </w:r>
      </w:ins>
      <w:ins w:id="91" w:author="Thomas Stockhammer" w:date="2021-11-04T16:53:00Z">
        <w:r w:rsidR="00183884">
          <w:rPr>
            <w:lang w:eastAsia="zh-CN"/>
          </w:rPr>
          <w:t>.</w:t>
        </w:r>
      </w:ins>
    </w:p>
    <w:p w14:paraId="535EFBC3" w14:textId="6F8BCD64" w:rsidR="00845B4C" w:rsidRDefault="00BF10A7" w:rsidP="00D13871">
      <w:pPr>
        <w:keepNext/>
        <w:rPr>
          <w:ins w:id="92" w:author="Richard Bradbury (SA4#116-e review)" w:date="2021-11-05T17:33:00Z"/>
        </w:rPr>
      </w:pPr>
      <w:ins w:id="93" w:author="Thomas Stockhammer" w:date="2021-11-04T15:54:00Z">
        <w:r>
          <w:t>In this case</w:t>
        </w:r>
      </w:ins>
      <w:ins w:id="94" w:author="Richard Bradbury (SA4#116-e review)" w:date="2021-11-05T17:33:00Z">
        <w:r w:rsidR="00845B4C">
          <w:t>:</w:t>
        </w:r>
      </w:ins>
    </w:p>
    <w:p w14:paraId="5915A900" w14:textId="4AF7E960" w:rsidR="00E853B2" w:rsidRDefault="00845B4C" w:rsidP="00D13871">
      <w:pPr>
        <w:pStyle w:val="B10"/>
        <w:keepNext/>
        <w:rPr>
          <w:ins w:id="95" w:author="Richard Bradbury (SA4#116-e review)" w:date="2021-11-05T17:22:00Z"/>
        </w:rPr>
      </w:pPr>
      <w:ins w:id="96" w:author="Richard Bradbury (SA4#116-e review)" w:date="2021-11-05T17:34:00Z">
        <w:r>
          <w:t>-</w:t>
        </w:r>
        <w:r>
          <w:tab/>
        </w:r>
      </w:ins>
      <w:ins w:id="97" w:author="Richard Bradbury (SA4#116-e review)" w:date="2021-11-05T17:33:00Z">
        <w:r>
          <w:t>T</w:t>
        </w:r>
      </w:ins>
      <w:ins w:id="98" w:author="Thomas Stockhammer" w:date="2021-11-04T15:54:00Z">
        <w:r w:rsidR="00BF10A7">
          <w:t xml:space="preserve">he 5GMSd AF and </w:t>
        </w:r>
      </w:ins>
      <w:ins w:id="99" w:author="Richard Bradbury (SA4#116-e review)" w:date="2021-11-05T17:34:00Z">
        <w:r>
          <w:t>5GMSd </w:t>
        </w:r>
      </w:ins>
      <w:ins w:id="100" w:author="Thomas Stockhammer" w:date="2021-11-04T15:54:00Z">
        <w:r w:rsidR="00BF10A7">
          <w:t xml:space="preserve">AS </w:t>
        </w:r>
      </w:ins>
      <w:ins w:id="101" w:author="Richard Bradbury (SA4#116-e review)" w:date="2021-11-05T18:16:00Z">
        <w:r w:rsidR="00D50691">
          <w:t>shall</w:t>
        </w:r>
      </w:ins>
      <w:ins w:id="102" w:author="Thomas Stockhammer" w:date="2021-11-04T15:54:00Z">
        <w:r w:rsidR="00BF10A7">
          <w:t xml:space="preserve"> set</w:t>
        </w:r>
      </w:ins>
      <w:ins w:id="103" w:author="Richard Bradbury (SA4#116-e review)" w:date="2021-11-05T14:30:00Z">
        <w:r w:rsidR="00BF10A7">
          <w:t xml:space="preserve"> </w:t>
        </w:r>
      </w:ins>
      <w:ins w:id="104" w:author="Thomas Stockhammer" w:date="2021-11-04T15:54:00Z">
        <w:r w:rsidR="00BF10A7">
          <w:t xml:space="preserve">up the delivery </w:t>
        </w:r>
      </w:ins>
      <w:ins w:id="105" w:author="Thomas Stockhammer" w:date="2021-11-04T15:55:00Z">
        <w:r w:rsidR="00BF10A7">
          <w:t xml:space="preserve">of 5GMSd </w:t>
        </w:r>
      </w:ins>
      <w:ins w:id="106" w:author="Richard Bradbury (SA4#116-e review)" w:date="2021-11-05T14:30:00Z">
        <w:r w:rsidR="00BF10A7">
          <w:t>content</w:t>
        </w:r>
      </w:ins>
      <w:ins w:id="107" w:author="Thomas Stockhammer" w:date="2021-11-04T15:55:00Z">
        <w:r w:rsidR="00BF10A7">
          <w:t xml:space="preserve"> to an MBMS </w:t>
        </w:r>
      </w:ins>
      <w:ins w:id="108" w:author="Richard Bradbury (SA4#116-e review)" w:date="2021-11-05T14:30:00Z">
        <w:r w:rsidR="00BF10A7">
          <w:t>C</w:t>
        </w:r>
      </w:ins>
      <w:ins w:id="109" w:author="Thomas Stockhammer" w:date="2021-11-04T15:55:00Z">
        <w:r w:rsidR="00BF10A7">
          <w:t xml:space="preserve">lient </w:t>
        </w:r>
      </w:ins>
      <w:ins w:id="110" w:author="Richard Bradbury (SA4#116-e review)" w:date="2021-11-05T14:31:00Z">
        <w:r w:rsidR="00BF10A7">
          <w:t>in the U</w:t>
        </w:r>
      </w:ins>
      <w:ins w:id="111" w:author="Richard Bradbury (SA4#116-e review)" w:date="2021-11-05T17:22:00Z">
        <w:r w:rsidR="00E853B2">
          <w:t>E.</w:t>
        </w:r>
      </w:ins>
      <w:ins w:id="112" w:author="Richard Bradbury (SA4#116-e review)" w:date="2021-11-05T17:46:00Z">
        <w:r w:rsidR="00D00675">
          <w:t xml:space="preserve"> </w:t>
        </w:r>
      </w:ins>
      <w:ins w:id="113" w:author="Richard Bradbury (SA4#116-e review)" w:date="2021-11-05T17:47:00Z">
        <w:r w:rsidR="00D00675">
          <w:t xml:space="preserve">In order to </w:t>
        </w:r>
      </w:ins>
      <w:ins w:id="114" w:author="Richard Bradbury (SA4#116-e review)" w:date="2021-11-05T17:50:00Z">
        <w:r w:rsidR="00D00675">
          <w:t>additionally deliver</w:t>
        </w:r>
      </w:ins>
      <w:ins w:id="115" w:author="Richard Bradbury (SA4#116-e review)" w:date="2021-11-05T17:47:00Z">
        <w:r w:rsidR="00D00675">
          <w:t xml:space="preserve"> th</w:t>
        </w:r>
      </w:ins>
      <w:ins w:id="116" w:author="Richard Bradbury (SA4#116-e review)" w:date="2021-11-05T17:50:00Z">
        <w:r w:rsidR="00D00675">
          <w:t>is</w:t>
        </w:r>
      </w:ins>
      <w:ins w:id="117" w:author="Richard Bradbury (SA4#116-e review)" w:date="2021-11-05T17:47:00Z">
        <w:r w:rsidR="00D00675">
          <w:t xml:space="preserve"> content over an MB</w:t>
        </w:r>
      </w:ins>
      <w:ins w:id="118" w:author="Richard Bradbury (SA4#116-e review)" w:date="2021-11-05T17:48:00Z">
        <w:r w:rsidR="00D00675">
          <w:t>MS User Service, the</w:t>
        </w:r>
      </w:ins>
      <w:ins w:id="119" w:author="Richard Bradbury (SA4#116-e review)" w:date="2021-11-05T17:47:00Z">
        <w:r w:rsidR="00D00675">
          <w:t xml:space="preserve"> 5GMSd AF </w:t>
        </w:r>
      </w:ins>
      <w:ins w:id="120" w:author="Richard Bradbury (SA4#116-e review)" w:date="2021-11-05T18:16:00Z">
        <w:r w:rsidR="00D50691">
          <w:t xml:space="preserve">shall </w:t>
        </w:r>
      </w:ins>
      <w:ins w:id="121" w:author="Richard Bradbury (SA4#116-e review)" w:date="2021-11-05T17:47:00Z">
        <w:r w:rsidR="00D00675">
          <w:t xml:space="preserve">invoke </w:t>
        </w:r>
      </w:ins>
      <w:proofErr w:type="spellStart"/>
      <w:ins w:id="122" w:author="Richard Bradbury (SA4#116-e review)" w:date="2021-11-05T17:48:00Z">
        <w:r w:rsidR="00D00675">
          <w:t>xMB</w:t>
        </w:r>
        <w:proofErr w:type="spellEnd"/>
        <w:r w:rsidR="00D00675">
          <w:t xml:space="preserve">-C </w:t>
        </w:r>
      </w:ins>
      <w:ins w:id="123" w:author="Richard Bradbury (SA4#116-e review)" w:date="2021-11-05T17:47:00Z">
        <w:r w:rsidR="00D00675">
          <w:t xml:space="preserve">control plane procedures on the </w:t>
        </w:r>
      </w:ins>
      <w:ins w:id="124" w:author="Richard Bradbury (SA4#116-e review)" w:date="2021-11-05T17:48:00Z">
        <w:r w:rsidR="00D00675">
          <w:t>BM</w:t>
        </w:r>
        <w:r w:rsidR="00D00675">
          <w:noBreakHyphen/>
          <w:t xml:space="preserve">SC </w:t>
        </w:r>
      </w:ins>
      <w:ins w:id="125" w:author="Richard Bradbury (SA4#116-e review)" w:date="2021-11-05T17:49:00Z">
        <w:r w:rsidR="00D00675">
          <w:t>as specified in clauses 5.3 and 5.4 of TS 26.34</w:t>
        </w:r>
      </w:ins>
      <w:ins w:id="126" w:author="Richard Bradbury (SA4#116-e review)" w:date="2021-11-05T17:50:00Z">
        <w:r w:rsidR="00D00675">
          <w:t xml:space="preserve">8 [18] </w:t>
        </w:r>
      </w:ins>
      <w:ins w:id="127" w:author="Richard Bradbury (SA4#116-e review)" w:date="2021-11-05T17:48:00Z">
        <w:r w:rsidR="00D00675">
          <w:t>and</w:t>
        </w:r>
      </w:ins>
      <w:ins w:id="128" w:author="Richard Bradbury (SA4#116-e review)" w:date="2021-11-05T17:50:00Z">
        <w:r w:rsidR="00D00675">
          <w:t>, as a result,</w:t>
        </w:r>
      </w:ins>
      <w:ins w:id="129" w:author="Richard Bradbury (SA4#116-e review)" w:date="2021-11-05T17:48:00Z">
        <w:r w:rsidR="00D00675">
          <w:t xml:space="preserve"> content </w:t>
        </w:r>
      </w:ins>
      <w:ins w:id="130" w:author="Richard Bradbury (SA4#116-e review)" w:date="2021-11-05T18:16:00Z">
        <w:r w:rsidR="00D50691">
          <w:t>shall be</w:t>
        </w:r>
      </w:ins>
      <w:ins w:id="131" w:author="Richard Bradbury (SA4#116-e review)" w:date="2021-11-05T17:48:00Z">
        <w:r w:rsidR="00D00675">
          <w:t xml:space="preserve"> ingested by the BM-SC from the 5GMSd AF using </w:t>
        </w:r>
      </w:ins>
      <w:ins w:id="132" w:author="Richard Bradbury (SA4#116-e review)" w:date="2021-11-05T17:50:00Z">
        <w:r w:rsidR="00D00675">
          <w:t xml:space="preserve">the </w:t>
        </w:r>
      </w:ins>
      <w:proofErr w:type="spellStart"/>
      <w:ins w:id="133" w:author="Richard Bradbury (SA4#116-e review)" w:date="2021-11-05T17:48:00Z">
        <w:r w:rsidR="00D00675">
          <w:t>xMB</w:t>
        </w:r>
        <w:proofErr w:type="spellEnd"/>
        <w:r w:rsidR="00D00675">
          <w:t xml:space="preserve">-U </w:t>
        </w:r>
      </w:ins>
      <w:ins w:id="134" w:author="Richard Bradbury (SA4#116-e review)" w:date="2021-11-05T17:53:00Z">
        <w:r w:rsidR="00436F59">
          <w:t>File Distribution</w:t>
        </w:r>
      </w:ins>
      <w:ins w:id="135" w:author="Richard Bradbury (SA4#116-e review)" w:date="2021-11-05T17:51:00Z">
        <w:r w:rsidR="00436F59">
          <w:t xml:space="preserve"> </w:t>
        </w:r>
      </w:ins>
      <w:ins w:id="136" w:author="Richard Bradbury (SA4#116-e review)" w:date="2021-11-05T17:48:00Z">
        <w:r w:rsidR="00D00675">
          <w:t>procedures</w:t>
        </w:r>
      </w:ins>
      <w:ins w:id="137" w:author="Richard Bradbury (SA4#116-e review)" w:date="2021-11-05T17:50:00Z">
        <w:r w:rsidR="00D00675">
          <w:t xml:space="preserve"> specified in clause </w:t>
        </w:r>
      </w:ins>
      <w:ins w:id="138" w:author="Richard Bradbury (SA4#116-e review)" w:date="2021-11-05T17:51:00Z">
        <w:r w:rsidR="00436F59">
          <w:t>5.5.2 of TS 26.348 [1</w:t>
        </w:r>
      </w:ins>
      <w:ins w:id="139" w:author="Richard Bradbury (SA4#116-e review)" w:date="2021-11-05T17:52:00Z">
        <w:r w:rsidR="00436F59">
          <w:t>8]</w:t>
        </w:r>
      </w:ins>
      <w:ins w:id="140" w:author="Richard Bradbury (SA4#116-e review)" w:date="2021-11-05T17:48:00Z">
        <w:r w:rsidR="00D00675">
          <w:t>.</w:t>
        </w:r>
      </w:ins>
    </w:p>
    <w:p w14:paraId="5F09B6F1" w14:textId="73980720" w:rsidR="00BF10A7" w:rsidRDefault="00845B4C" w:rsidP="00D13871">
      <w:pPr>
        <w:pStyle w:val="B10"/>
        <w:keepNext/>
        <w:rPr>
          <w:ins w:id="141" w:author="Richard Bradbury (SA4#116-e review)" w:date="2021-11-05T17:17:00Z"/>
        </w:rPr>
      </w:pPr>
      <w:ins w:id="142" w:author="Richard Bradbury (SA4#116-e review)" w:date="2021-11-05T17:34:00Z">
        <w:r>
          <w:t>-</w:t>
        </w:r>
        <w:r>
          <w:tab/>
        </w:r>
      </w:ins>
      <w:ins w:id="143" w:author="Richard Bradbury (SA4#116-e review)" w:date="2021-11-05T17:22:00Z">
        <w:r w:rsidR="00E853B2">
          <w:t xml:space="preserve">The </w:t>
        </w:r>
        <w:r w:rsidR="00E853B2" w:rsidRPr="00845B4C">
          <w:rPr>
            <w:i/>
            <w:iCs/>
          </w:rPr>
          <w:t>MBMS Client</w:t>
        </w:r>
        <w:r w:rsidR="00E853B2">
          <w:t xml:space="preserve"> </w:t>
        </w:r>
      </w:ins>
      <w:ins w:id="144" w:author="Richard Bradbury (SA4#116-e review)" w:date="2021-11-05T18:15:00Z">
        <w:r w:rsidR="00D50691">
          <w:t>shall</w:t>
        </w:r>
      </w:ins>
      <w:ins w:id="145" w:author="Richard Bradbury (SA4#116-e review)" w:date="2021-11-05T17:18:00Z">
        <w:r w:rsidR="00BF10A7">
          <w:t xml:space="preserve"> expos</w:t>
        </w:r>
      </w:ins>
      <w:ins w:id="146" w:author="Richard Bradbury (SA4#116-e review)" w:date="2021-11-05T18:16:00Z">
        <w:r w:rsidR="00D50691">
          <w:t>e</w:t>
        </w:r>
      </w:ins>
      <w:ins w:id="147" w:author="Richard Bradbury (SA4#116-e review)" w:date="2021-11-05T17:18:00Z">
        <w:r w:rsidR="00BF10A7">
          <w:t xml:space="preserve"> </w:t>
        </w:r>
      </w:ins>
      <w:ins w:id="148" w:author="Thomas Stockhammer" w:date="2021-11-04T15:55:00Z">
        <w:r w:rsidR="00E853B2">
          <w:t xml:space="preserve">the service </w:t>
        </w:r>
      </w:ins>
      <w:ins w:id="149" w:author="Richard Bradbury (SA4#116-e review)" w:date="2021-11-05T17:18:00Z">
        <w:r w:rsidR="00BF10A7">
          <w:t xml:space="preserve">to the 5GMSd Client via the </w:t>
        </w:r>
      </w:ins>
      <w:ins w:id="150" w:author="Richard Bradbury (SA4#116-e review)" w:date="2021-11-05T17:22:00Z">
        <w:r w:rsidR="00E853B2">
          <w:t xml:space="preserve">File Delivery Application Service </w:t>
        </w:r>
      </w:ins>
      <w:ins w:id="151" w:author="Thomas Stockhammer" w:date="2021-11-04T15:56:00Z">
        <w:r w:rsidR="00E853B2">
          <w:t>API</w:t>
        </w:r>
        <w:del w:id="152" w:author="Richard Bradbury (SA4#116-e review)" w:date="2021-11-05T17:26:00Z">
          <w:r w:rsidR="00E853B2" w:rsidDel="00E853B2">
            <w:delText>s</w:delText>
          </w:r>
        </w:del>
      </w:ins>
      <w:ins w:id="153" w:author="Richard Bradbury (SA4#116-e review)" w:date="2021-11-05T17:26:00Z">
        <w:r w:rsidR="00E853B2">
          <w:t xml:space="preserve"> </w:t>
        </w:r>
      </w:ins>
      <w:ins w:id="154" w:author="Richard Bradbury (SA4#116-e review)" w:date="2021-11-05T17:21:00Z">
        <w:r w:rsidR="00E853B2">
          <w:t>specified</w:t>
        </w:r>
      </w:ins>
      <w:ins w:id="155" w:author="Richard Bradbury (SA4#116-e review)" w:date="2021-11-05T17:22:00Z">
        <w:r w:rsidR="00E853B2">
          <w:t xml:space="preserve"> in clause 6.2 TS 26.347 [17]</w:t>
        </w:r>
      </w:ins>
      <w:ins w:id="156" w:author="Richard Bradbury (SA4#116-e review)" w:date="2021-11-05T14:31:00Z">
        <w:r w:rsidR="00BF10A7">
          <w:t>.</w:t>
        </w:r>
      </w:ins>
      <w:ins w:id="157" w:author="Richard Bradbury (SA4#116-e review)" w:date="2021-11-05T17:23:00Z">
        <w:r w:rsidR="00E853B2">
          <w:t xml:space="preserve"> (This </w:t>
        </w:r>
      </w:ins>
      <w:ins w:id="158" w:author="Richard Bradbury (SA4#116-e review)" w:date="2021-11-05T17:26:00Z">
        <w:r w:rsidR="00164934">
          <w:t xml:space="preserve">interaction </w:t>
        </w:r>
      </w:ins>
      <w:ins w:id="159" w:author="Richard Bradbury (SA4#116-e review)" w:date="2021-11-05T17:23:00Z">
        <w:r w:rsidR="00E853B2">
          <w:t>is labelled MBMS-API-C in the above figure.)</w:t>
        </w:r>
      </w:ins>
    </w:p>
    <w:p w14:paraId="745202E3" w14:textId="30ECC1E4" w:rsidR="00845B4C" w:rsidRDefault="00845B4C" w:rsidP="00845B4C">
      <w:pPr>
        <w:pStyle w:val="B10"/>
        <w:rPr>
          <w:ins w:id="160" w:author="Richard Bradbury (SA4#116-e review)" w:date="2021-11-05T17:32:00Z"/>
        </w:rPr>
      </w:pPr>
      <w:ins w:id="161" w:author="Richard Bradbury (SA4#116-e review)" w:date="2021-11-05T17:34:00Z">
        <w:r>
          <w:t>-</w:t>
        </w:r>
        <w:r>
          <w:tab/>
        </w:r>
      </w:ins>
      <w:ins w:id="162" w:author="Richard Bradbury (SA4#116-e review)" w:date="2021-11-05T17:32:00Z">
        <w:r>
          <w:t xml:space="preserve">The </w:t>
        </w:r>
        <w:r w:rsidRPr="00845B4C">
          <w:t>MBMS Client</w:t>
        </w:r>
        <w:r>
          <w:t xml:space="preserve"> </w:t>
        </w:r>
      </w:ins>
      <w:ins w:id="163" w:author="Richard Bradbury (SA4#116-e review)" w:date="2021-11-05T18:15:00Z">
        <w:r w:rsidR="00D50691">
          <w:t xml:space="preserve">shall </w:t>
        </w:r>
      </w:ins>
      <w:ins w:id="164" w:author="Richard Bradbury (SA4#116-e review)" w:date="2021-11-05T17:32:00Z">
        <w:r>
          <w:t>receive media objects from the BM</w:t>
        </w:r>
        <w:r>
          <w:noBreakHyphen/>
          <w:t>SC according to the Download Delivery Method specified in clause </w:t>
        </w:r>
      </w:ins>
      <w:ins w:id="165" w:author="Richard Bradbury (SA4#116-e review)" w:date="2021-11-05T17:33:00Z">
        <w:r>
          <w:t xml:space="preserve">7 of TS 26.346 [16]. </w:t>
        </w:r>
      </w:ins>
      <w:ins w:id="166" w:author="Richard Bradbury (SA4#116-e review)" w:date="2021-11-05T18:17:00Z">
        <w:r w:rsidR="00D50691">
          <w:t>If an uplink is available to the MBMS Client, it should use t</w:t>
        </w:r>
      </w:ins>
      <w:ins w:id="167" w:author="Richard Bradbury (SA4#116-e review)" w:date="2021-11-05T17:32:00Z">
        <w:r>
          <w:t>he associated delivery procedure specified in clause 9.3 of TS 26.346</w:t>
        </w:r>
      </w:ins>
      <w:ins w:id="168" w:author="Richard Bradbury (SA4#116-e review)" w:date="2021-11-05T17:33:00Z">
        <w:r>
          <w:t> [17]</w:t>
        </w:r>
      </w:ins>
      <w:ins w:id="169" w:author="Richard Bradbury (SA4#116-e review)" w:date="2021-11-05T17:32:00Z">
        <w:r>
          <w:t xml:space="preserve"> for post-delivery repair of damaged media objects received from the BM-SC.</w:t>
        </w:r>
      </w:ins>
    </w:p>
    <w:p w14:paraId="44E980FE" w14:textId="62C1872A" w:rsidR="00BF10A7" w:rsidRDefault="00845B4C" w:rsidP="00F67DA9">
      <w:pPr>
        <w:pStyle w:val="B10"/>
        <w:keepNext/>
        <w:keepLines/>
        <w:rPr>
          <w:ins w:id="170" w:author="Richard Bradbury (SA4#116-e review)" w:date="2021-11-05T17:45:00Z"/>
        </w:rPr>
      </w:pPr>
      <w:ins w:id="171" w:author="Richard Bradbury (SA4#116-e review)" w:date="2021-11-05T17:34:00Z">
        <w:r>
          <w:lastRenderedPageBreak/>
          <w:t>-</w:t>
        </w:r>
        <w:r>
          <w:tab/>
        </w:r>
      </w:ins>
      <w:ins w:id="172" w:author="Richard Bradbury (SA4#116-e review)" w:date="2021-11-05T14:32:00Z">
        <w:r w:rsidR="00BF10A7">
          <w:t>The</w:t>
        </w:r>
      </w:ins>
      <w:ins w:id="173" w:author="Richard Bradbury (SA4#116-e review)" w:date="2021-11-05T18:15:00Z">
        <w:r w:rsidR="00D50691">
          <w:t xml:space="preserve"> </w:t>
        </w:r>
      </w:ins>
      <w:ins w:id="174" w:author="Richard Bradbury (SA4#116-e review)" w:date="2021-11-05T17:17:00Z">
        <w:r w:rsidR="00BF10A7" w:rsidRPr="00845B4C">
          <w:rPr>
            <w:i/>
            <w:iCs/>
          </w:rPr>
          <w:t>Media Server</w:t>
        </w:r>
        <w:r w:rsidR="00BF10A7">
          <w:t xml:space="preserve"> </w:t>
        </w:r>
      </w:ins>
      <w:ins w:id="175" w:author="Richard Bradbury (SA4#116-e review)" w:date="2021-11-05T18:15:00Z">
        <w:r w:rsidR="00D50691">
          <w:t xml:space="preserve">function </w:t>
        </w:r>
      </w:ins>
      <w:ins w:id="176" w:author="Richard Bradbury (SA4#116-e review)" w:date="2021-11-05T18:30:00Z">
        <w:r w:rsidR="00992BFB">
          <w:t xml:space="preserve">shall be </w:t>
        </w:r>
      </w:ins>
      <w:ins w:id="177" w:author="Richard Bradbury (SA4#116-e review)" w:date="2021-11-05T17:17:00Z">
        <w:r w:rsidR="00BF10A7">
          <w:t>co-loca</w:t>
        </w:r>
      </w:ins>
      <w:ins w:id="178" w:author="Richard Bradbury (SA4#116-e review)" w:date="2021-11-05T18:30:00Z">
        <w:r w:rsidR="00992BFB">
          <w:t>t</w:t>
        </w:r>
      </w:ins>
      <w:ins w:id="179" w:author="Richard Bradbury (SA4#116-e review)" w:date="2021-11-05T17:17:00Z">
        <w:r w:rsidR="00BF10A7">
          <w:t xml:space="preserve">ed with the </w:t>
        </w:r>
      </w:ins>
      <w:ins w:id="180" w:author="Richard Bradbury (SA4#116-e review)" w:date="2021-11-05T14:32:00Z">
        <w:r w:rsidR="00BF10A7">
          <w:t xml:space="preserve">MBMS Client </w:t>
        </w:r>
      </w:ins>
      <w:ins w:id="181" w:author="Richard Bradbury (SA4#116-e review)" w:date="2021-11-05T18:30:00Z">
        <w:r w:rsidR="00992BFB">
          <w:t>per</w:t>
        </w:r>
      </w:ins>
      <w:ins w:id="182" w:author="Richard Bradbury (SA4#116-e review)" w:date="2021-11-05T17:27:00Z">
        <w:r w:rsidR="00164934">
          <w:t xml:space="preserve"> figure 5.1 of TS 26.347 [17</w:t>
        </w:r>
        <w:proofErr w:type="gramStart"/>
        <w:r w:rsidR="00164934">
          <w:t>]</w:t>
        </w:r>
      </w:ins>
      <w:ins w:id="183" w:author="Richard Bradbury (SA4#116-e review)" w:date="2021-11-05T18:30:00Z">
        <w:r w:rsidR="00992BFB">
          <w:t>,</w:t>
        </w:r>
      </w:ins>
      <w:ins w:id="184" w:author="Richard Bradbury (SA4#116-e review)" w:date="2021-11-05T18:15:00Z">
        <w:r w:rsidR="00D50691">
          <w:t xml:space="preserve"> and</w:t>
        </w:r>
        <w:proofErr w:type="gramEnd"/>
        <w:r w:rsidR="00D50691">
          <w:t xml:space="preserve"> shall</w:t>
        </w:r>
      </w:ins>
      <w:r w:rsidR="00436F59">
        <w:t xml:space="preserve"> </w:t>
      </w:r>
      <w:ins w:id="185" w:author="Thomas Stockhammer" w:date="2021-11-04T15:55:00Z">
        <w:r w:rsidR="00BF10A7">
          <w:t xml:space="preserve">expose </w:t>
        </w:r>
      </w:ins>
      <w:ins w:id="186" w:author="Richard Bradbury (SA4#116-e review)" w:date="2021-11-05T14:31:00Z">
        <w:r w:rsidR="00BF10A7">
          <w:t xml:space="preserve">the </w:t>
        </w:r>
      </w:ins>
      <w:ins w:id="187" w:author="Thomas Stockhammer" w:date="2021-11-04T15:55:00Z">
        <w:r w:rsidR="00BF10A7">
          <w:t>con</w:t>
        </w:r>
      </w:ins>
      <w:ins w:id="188" w:author="Richard Bradbury (SA4#116-e review)" w:date="2021-11-05T14:31:00Z">
        <w:r w:rsidR="00BF10A7">
          <w:t>t</w:t>
        </w:r>
      </w:ins>
      <w:ins w:id="189" w:author="Thomas Stockhammer" w:date="2021-11-04T15:55:00Z">
        <w:r w:rsidR="00BF10A7">
          <w:t xml:space="preserve">ent </w:t>
        </w:r>
      </w:ins>
      <w:ins w:id="190" w:author="Richard Bradbury (SA4#116-e review)" w:date="2021-11-05T17:37:00Z">
        <w:r w:rsidR="00D13871">
          <w:t xml:space="preserve">received (and possibly repaired) by the MBMS Client </w:t>
        </w:r>
      </w:ins>
      <w:ins w:id="191" w:author="Richard Bradbury (SA4#116-e review)" w:date="2021-11-05T14:31:00Z">
        <w:r w:rsidR="00BF10A7">
          <w:t xml:space="preserve">to </w:t>
        </w:r>
      </w:ins>
      <w:ins w:id="192" w:author="Thomas Stockhammer" w:date="2021-11-04T15:55:00Z">
        <w:r w:rsidR="00BF10A7">
          <w:t xml:space="preserve">the 5GMSd </w:t>
        </w:r>
      </w:ins>
      <w:ins w:id="193" w:author="Richard Bradbury (SA4#116-e review)" w:date="2021-11-05T14:31:00Z">
        <w:r w:rsidR="00BF10A7">
          <w:t>C</w:t>
        </w:r>
      </w:ins>
      <w:ins w:id="194" w:author="Thomas Stockhammer" w:date="2021-11-04T15:55:00Z">
        <w:r w:rsidR="00BF10A7">
          <w:t xml:space="preserve">lient via </w:t>
        </w:r>
      </w:ins>
      <w:ins w:id="195" w:author="Richard Bradbury (SA4#116-e review)" w:date="2021-11-05T14:32:00Z">
        <w:r w:rsidR="00BF10A7">
          <w:t xml:space="preserve">the </w:t>
        </w:r>
      </w:ins>
      <w:ins w:id="196" w:author="Richard Bradbury (SA4#116-e review)" w:date="2021-11-05T17:25:00Z">
        <w:r w:rsidR="00E853B2">
          <w:t>HTTP client-to-application interface</w:t>
        </w:r>
      </w:ins>
      <w:ins w:id="197" w:author="Richard Bradbury (SA4#116-e review)" w:date="2021-11-05T17:26:00Z">
        <w:r w:rsidR="00164934">
          <w:t xml:space="preserve"> </w:t>
        </w:r>
      </w:ins>
      <w:ins w:id="198" w:author="Richard Bradbury (SA4#116-e review)" w:date="2021-11-05T14:32:00Z">
        <w:r w:rsidR="00BF10A7">
          <w:t xml:space="preserve">specified in </w:t>
        </w:r>
      </w:ins>
      <w:ins w:id="199" w:author="Richard Bradbury (SA4#116-e review)" w:date="2021-11-05T17:26:00Z">
        <w:r w:rsidR="00164934">
          <w:t xml:space="preserve">clause 7.2 of </w:t>
        </w:r>
      </w:ins>
      <w:ins w:id="200" w:author="Richard Bradbury (SA4#116-e review)" w:date="2021-11-05T14:32:00Z">
        <w:r w:rsidR="00BF10A7">
          <w:t>TS </w:t>
        </w:r>
      </w:ins>
      <w:ins w:id="201" w:author="Richard Bradbury (SA4#116-e review)" w:date="2021-11-05T17:17:00Z">
        <w:r w:rsidR="00BF10A7">
          <w:t>26.347</w:t>
        </w:r>
      </w:ins>
      <w:ins w:id="202" w:author="Richard Bradbury (SA4#116-e review)" w:date="2021-11-05T17:26:00Z">
        <w:r w:rsidR="00164934">
          <w:t xml:space="preserve"> [17]</w:t>
        </w:r>
      </w:ins>
      <w:ins w:id="203" w:author="Thomas Stockhammer" w:date="2021-11-04T15:56:00Z">
        <w:r w:rsidR="00BF10A7">
          <w:t>.</w:t>
        </w:r>
      </w:ins>
      <w:ins w:id="204" w:author="Richard Bradbury (SA4#116-e review)" w:date="2021-11-05T17:26:00Z">
        <w:r w:rsidR="00164934">
          <w:t xml:space="preserve"> (This interaction is labelled MBMS-API-U in the above figure.)</w:t>
        </w:r>
      </w:ins>
    </w:p>
    <w:p w14:paraId="539D01F3" w14:textId="4808C61E" w:rsidR="00D50691" w:rsidRDefault="00D50691" w:rsidP="00D50691">
      <w:pPr>
        <w:pStyle w:val="NO"/>
        <w:rPr>
          <w:ins w:id="205" w:author="Richard Bradbury (SA4#116-e review)" w:date="2021-11-05T18:19:00Z"/>
        </w:rPr>
      </w:pPr>
      <w:ins w:id="206" w:author="Richard Bradbury (SA4#116-e review)" w:date="2021-11-05T18:19:00Z">
        <w:r>
          <w:t>NOTE</w:t>
        </w:r>
      </w:ins>
      <w:ins w:id="207" w:author="Richard Bradbury (SA4#116-e review)" w:date="2021-11-05T18:21:00Z">
        <w:r w:rsidR="00182E58">
          <w:t> 1</w:t>
        </w:r>
      </w:ins>
      <w:ins w:id="208" w:author="Richard Bradbury (SA4#116-e review)" w:date="2021-11-05T18:19:00Z">
        <w:r>
          <w:t>:</w:t>
        </w:r>
        <w:r>
          <w:tab/>
          <w:t>In this role, the Media Server acts as an HTTP proxy.</w:t>
        </w:r>
      </w:ins>
    </w:p>
    <w:p w14:paraId="3F72B260" w14:textId="48CDE976" w:rsidR="00042761" w:rsidRDefault="00042761" w:rsidP="00845B4C">
      <w:pPr>
        <w:pStyle w:val="B10"/>
        <w:rPr>
          <w:ins w:id="209" w:author="Richard Bradbury (SA4#116-e review)" w:date="2021-11-05T18:21:00Z"/>
        </w:rPr>
      </w:pPr>
      <w:ins w:id="210" w:author="Richard Bradbury (SA4#116-e review)" w:date="2021-11-05T17:45:00Z">
        <w:r>
          <w:t>-</w:t>
        </w:r>
        <w:r>
          <w:tab/>
          <w:t xml:space="preserve">In case a media object transmitted via the MBMS User Service </w:t>
        </w:r>
      </w:ins>
      <w:ins w:id="211" w:author="Richard Bradbury (SA4#116-e review)" w:date="2021-11-05T17:57:00Z">
        <w:r w:rsidR="0082327D">
          <w:t xml:space="preserve">is not received </w:t>
        </w:r>
      </w:ins>
      <w:ins w:id="212" w:author="Richard Bradbury (SA4#116-e review)" w:date="2021-11-05T18:18:00Z">
        <w:r w:rsidR="00D50691">
          <w:t xml:space="preserve">in time </w:t>
        </w:r>
      </w:ins>
      <w:ins w:id="213" w:author="Richard Bradbury (SA4#116-e review)" w:date="2021-11-05T17:57:00Z">
        <w:r w:rsidR="0082327D">
          <w:t xml:space="preserve">by the MBMS Client, or </w:t>
        </w:r>
      </w:ins>
      <w:ins w:id="214" w:author="Richard Bradbury (SA4#116-e review)" w:date="2021-11-05T18:18:00Z">
        <w:r w:rsidR="00D50691">
          <w:t xml:space="preserve">if it </w:t>
        </w:r>
      </w:ins>
      <w:ins w:id="215" w:author="Richard Bradbury (SA4#116-e review)" w:date="2021-11-05T17:57:00Z">
        <w:r w:rsidR="0082327D">
          <w:t>cannot be repaired in time for</w:t>
        </w:r>
      </w:ins>
      <w:ins w:id="216" w:author="Richard Bradbury (SA4#116-e review)" w:date="2021-11-05T17:58:00Z">
        <w:r w:rsidR="0082327D">
          <w:t xml:space="preserve"> consumption by the </w:t>
        </w:r>
      </w:ins>
      <w:ins w:id="217" w:author="Richard Bradbury (SA4#116-e review)" w:date="2021-11-05T17:59:00Z">
        <w:r w:rsidR="0082327D">
          <w:t>5GMS Client</w:t>
        </w:r>
      </w:ins>
      <w:ins w:id="218" w:author="Richard Bradbury (SA4#116-e review)" w:date="2021-11-05T17:58:00Z">
        <w:r w:rsidR="0082327D">
          <w:t xml:space="preserve">, </w:t>
        </w:r>
      </w:ins>
      <w:ins w:id="219" w:author="Richard Bradbury (SA4#116-e review)" w:date="2021-11-05T18:23:00Z">
        <w:r w:rsidR="00182E58">
          <w:t>the Media Server returns an error in response to the Media Player’s request for the media object</w:t>
        </w:r>
      </w:ins>
      <w:ins w:id="220" w:author="Richard Bradbury (SA4#116-e review)" w:date="2021-11-05T18:24:00Z">
        <w:r w:rsidR="00182E58">
          <w:t>,</w:t>
        </w:r>
      </w:ins>
      <w:ins w:id="221" w:author="Richard Bradbury (SA4#116-e review)" w:date="2021-11-05T18:23:00Z">
        <w:r w:rsidR="00182E58">
          <w:t xml:space="preserve"> and </w:t>
        </w:r>
      </w:ins>
      <w:ins w:id="222" w:author="Richard Bradbury (SA4#116-e review)" w:date="2021-11-05T17:59:00Z">
        <w:r w:rsidR="0082327D">
          <w:t xml:space="preserve">the Media Player </w:t>
        </w:r>
      </w:ins>
      <w:ins w:id="223" w:author="Richard Bradbury (SA4#116-e review)" w:date="2021-11-05T18:19:00Z">
        <w:r w:rsidR="00D50691">
          <w:t>should</w:t>
        </w:r>
      </w:ins>
      <w:ins w:id="224" w:author="Richard Bradbury (SA4#116-e review)" w:date="2021-11-05T17:59:00Z">
        <w:r w:rsidR="0082327D">
          <w:t xml:space="preserve"> </w:t>
        </w:r>
      </w:ins>
      <w:ins w:id="225" w:author="Richard Bradbury (SA4#116-e review)" w:date="2021-11-05T18:20:00Z">
        <w:r w:rsidR="00182E58">
          <w:t>instead</w:t>
        </w:r>
      </w:ins>
      <w:ins w:id="226" w:author="Richard Bradbury (SA4#116-e review)" w:date="2021-11-05T18:24:00Z">
        <w:r w:rsidR="00182E58">
          <w:t xml:space="preserve"> attempt to</w:t>
        </w:r>
      </w:ins>
      <w:ins w:id="227" w:author="Richard Bradbury (SA4#116-e review)" w:date="2021-11-05T18:20:00Z">
        <w:r w:rsidR="00182E58">
          <w:t xml:space="preserve"> </w:t>
        </w:r>
      </w:ins>
      <w:ins w:id="228" w:author="Richard Bradbury (SA4#116-e review)" w:date="2021-11-05T17:59:00Z">
        <w:r w:rsidR="0082327D">
          <w:t>retrieve the media object from the 5GMSd AS at reference point M4d</w:t>
        </w:r>
      </w:ins>
      <w:ins w:id="229" w:author="Richard Bradbury (SA4#116-e review)" w:date="2021-11-05T18:19:00Z">
        <w:r w:rsidR="00D50691">
          <w:t>, if available</w:t>
        </w:r>
      </w:ins>
      <w:ins w:id="230" w:author="Richard Bradbury (SA4#116-e review)" w:date="2021-11-05T17:59:00Z">
        <w:r w:rsidR="0082327D">
          <w:t>.</w:t>
        </w:r>
      </w:ins>
    </w:p>
    <w:p w14:paraId="1559FEDE" w14:textId="33492D5A" w:rsidR="00182E58" w:rsidRDefault="00182E58" w:rsidP="00182E58">
      <w:pPr>
        <w:pStyle w:val="NO"/>
        <w:rPr>
          <w:ins w:id="231" w:author="Richard Bradbury (SA4#116-e review)" w:date="2021-11-05T17:37:00Z"/>
        </w:rPr>
      </w:pPr>
      <w:ins w:id="232" w:author="Richard Bradbury (SA4#116-e review)" w:date="2021-11-05T18:21:00Z">
        <w:r>
          <w:t>NOTE 2:</w:t>
        </w:r>
        <w:r>
          <w:tab/>
          <w:t xml:space="preserve">In this case, </w:t>
        </w:r>
      </w:ins>
      <w:ins w:id="233" w:author="Richard Bradbury (SA4#116-e review)" w:date="2021-11-05T18:22:00Z">
        <w:r>
          <w:t>it is necessary to retrieve the</w:t>
        </w:r>
      </w:ins>
      <w:ins w:id="234" w:author="Richard Bradbury (SA4#116-e review)" w:date="2021-11-05T18:21:00Z">
        <w:r>
          <w:t xml:space="preserve"> entire media object </w:t>
        </w:r>
      </w:ins>
      <w:ins w:id="235" w:author="Richard Bradbury (SA4#116-e review)" w:date="2021-11-05T18:22:00Z">
        <w:r>
          <w:t>via</w:t>
        </w:r>
      </w:ins>
      <w:ins w:id="236" w:author="Richard Bradbury (SA4#116-e review)" w:date="2021-11-05T18:21:00Z">
        <w:r>
          <w:t xml:space="preserve"> M4d.</w:t>
        </w:r>
      </w:ins>
    </w:p>
    <w:p w14:paraId="55ECB71A" w14:textId="4370BF02" w:rsidR="000377F3" w:rsidRDefault="000377F3" w:rsidP="000377F3">
      <w:pPr>
        <w:rPr>
          <w:ins w:id="237" w:author="Thomas Stockhammer" w:date="2021-11-04T15:53:00Z"/>
          <w:rFonts w:eastAsia="SimSun"/>
        </w:rPr>
      </w:pPr>
      <w:ins w:id="238" w:author="Thomas Stockhammer" w:date="2021-11-04T15:53:00Z">
        <w:r>
          <w:rPr>
            <w:rFonts w:eastAsia="SimSun"/>
          </w:rPr>
          <w:t>In the architecture, no new functions or interfaces are defined. However, some of the reference points need extensions to fully support the two scenarios.</w:t>
        </w:r>
      </w:ins>
      <w:ins w:id="239" w:author="Thomas Stockhammer" w:date="2021-11-04T15:56:00Z">
        <w:r>
          <w:rPr>
            <w:rFonts w:eastAsia="SimSun"/>
          </w:rPr>
          <w:t xml:space="preserve"> </w:t>
        </w:r>
      </w:ins>
      <w:ins w:id="240" w:author="Richard Bradbury (SA4#116-e review)" w:date="2021-11-05T14:43:00Z">
        <w:r w:rsidR="00D011E1">
          <w:rPr>
            <w:rFonts w:eastAsia="SimSun"/>
          </w:rPr>
          <w:t>These extensions are detailed in the following clauses</w:t>
        </w:r>
      </w:ins>
      <w:ins w:id="241" w:author="Thomas Stockhammer" w:date="2021-11-04T15:56:00Z">
        <w:r>
          <w:rPr>
            <w:rFonts w:eastAsia="SimSun"/>
          </w:rPr>
          <w:t>.</w:t>
        </w:r>
      </w:ins>
    </w:p>
    <w:p w14:paraId="35667327" w14:textId="29E83506" w:rsidR="00024CB5" w:rsidRDefault="00D011E1" w:rsidP="00DA7BBB">
      <w:pPr>
        <w:pStyle w:val="Heading4"/>
        <w:rPr>
          <w:ins w:id="242" w:author="Thomas Stockhammer" w:date="2021-11-04T16:13:00Z"/>
        </w:rPr>
      </w:pPr>
      <w:ins w:id="243" w:author="Richard Bradbury (SA4#116-e review)" w:date="2021-11-05T14:42:00Z">
        <w:r>
          <w:t>4.2.4.2</w:t>
        </w:r>
      </w:ins>
      <w:ins w:id="244" w:author="Richard Bradbury (SA4#116-e review)" w:date="2021-11-05T14:16:00Z">
        <w:r w:rsidR="00024CB5">
          <w:tab/>
        </w:r>
      </w:ins>
      <w:ins w:id="245" w:author="Thomas Stockhammer" w:date="2021-11-04T16:11:00Z">
        <w:r w:rsidR="00024CB5">
          <w:t xml:space="preserve">Extensions </w:t>
        </w:r>
      </w:ins>
      <w:ins w:id="246" w:author="Richard Bradbury (SA4#116-e review)" w:date="2021-11-05T14:41:00Z">
        <w:r>
          <w:t>to</w:t>
        </w:r>
      </w:ins>
      <w:ins w:id="247" w:author="Thomas Stockhammer" w:date="2021-11-04T16:12:00Z">
        <w:r w:rsidR="00024CB5">
          <w:t xml:space="preserve"> 5GMS </w:t>
        </w:r>
      </w:ins>
      <w:ins w:id="248" w:author="Richard Bradbury (SA4#116-e review)" w:date="2021-11-05T14:41:00Z">
        <w:r>
          <w:t>r</w:t>
        </w:r>
      </w:ins>
      <w:ins w:id="249" w:author="Thomas Stockhammer" w:date="2021-11-04T16:12:00Z">
        <w:r w:rsidR="00024CB5">
          <w:t xml:space="preserve">eference </w:t>
        </w:r>
      </w:ins>
      <w:ins w:id="250" w:author="Richard Bradbury (SA4#116-e review)" w:date="2021-11-05T14:41:00Z">
        <w:r>
          <w:t>p</w:t>
        </w:r>
      </w:ins>
      <w:ins w:id="251" w:author="Thomas Stockhammer" w:date="2021-11-04T16:12:00Z">
        <w:r w:rsidR="00024CB5">
          <w:t>oints</w:t>
        </w:r>
      </w:ins>
    </w:p>
    <w:p w14:paraId="233AB00B" w14:textId="63F45E31" w:rsidR="00D011E1" w:rsidRDefault="00D011E1" w:rsidP="00D011E1">
      <w:pPr>
        <w:pStyle w:val="Heading5"/>
        <w:rPr>
          <w:ins w:id="252" w:author="Richard Bradbury (SA4#116-e review)" w:date="2021-11-05T14:42:00Z"/>
        </w:rPr>
      </w:pPr>
      <w:ins w:id="253" w:author="Richard Bradbury (SA4#116-e review)" w:date="2021-11-05T14:43:00Z">
        <w:r>
          <w:t>4.2.4.2.1</w:t>
        </w:r>
        <w:r>
          <w:tab/>
          <w:t>Extensions to reference point M1d</w:t>
        </w:r>
      </w:ins>
    </w:p>
    <w:p w14:paraId="365C7543" w14:textId="57B007CF" w:rsidR="00024CB5" w:rsidRDefault="00D011E1" w:rsidP="00024CB5">
      <w:pPr>
        <w:keepNext/>
        <w:rPr>
          <w:ins w:id="254" w:author="Thomas Stockhammer" w:date="2021-11-04T16:31:00Z"/>
        </w:rPr>
      </w:pPr>
      <w:ins w:id="255" w:author="Richard Bradbury (SA4#116-e review)" w:date="2021-11-05T14:43:00Z">
        <w:r>
          <w:t>Reference point</w:t>
        </w:r>
      </w:ins>
      <w:ins w:id="256" w:author="Thomas Stockhammer" w:date="2021-11-04T16:29:00Z">
        <w:r w:rsidR="00024CB5">
          <w:t xml:space="preserve"> M1d</w:t>
        </w:r>
      </w:ins>
      <w:ins w:id="257" w:author="Richard Bradbury (SA4#116-e review)" w:date="2021-11-05T14:43:00Z">
        <w:r>
          <w:t xml:space="preserve"> is extended as follows to </w:t>
        </w:r>
      </w:ins>
      <w:ins w:id="258" w:author="Richard Bradbury (SA4#116-e review)" w:date="2021-11-05T14:45:00Z">
        <w:r>
          <w:t>provision</w:t>
        </w:r>
      </w:ins>
      <w:ins w:id="259" w:author="Richard Bradbury (SA4#116-e review)" w:date="2021-11-05T14:43:00Z">
        <w:r>
          <w:t xml:space="preserve"> </w:t>
        </w:r>
      </w:ins>
      <w:ins w:id="260" w:author="Richard Bradbury (SA4#116-e review)" w:date="2021-11-05T14:45:00Z">
        <w:r>
          <w:t xml:space="preserve">the </w:t>
        </w:r>
      </w:ins>
      <w:ins w:id="261" w:author="Richard Bradbury (SA4#116-e review)" w:date="2021-11-05T14:44:00Z">
        <w:r>
          <w:t>carriage o</w:t>
        </w:r>
      </w:ins>
      <w:ins w:id="262" w:author="Richard Bradbury (SA4#116-e review)" w:date="2021-11-05T14:45:00Z">
        <w:r>
          <w:t>f</w:t>
        </w:r>
      </w:ins>
      <w:ins w:id="263" w:author="Richard Bradbury (SA4#116-e review)" w:date="2021-11-05T14:44:00Z">
        <w:r>
          <w:t xml:space="preserve"> </w:t>
        </w:r>
      </w:ins>
      <w:ins w:id="264" w:author="Richard Bradbury (SA4#116-e review)" w:date="2021-11-05T14:45:00Z">
        <w:r>
          <w:t xml:space="preserve">5GMS </w:t>
        </w:r>
      </w:ins>
      <w:ins w:id="265" w:author="Richard Bradbury (SA4#116-e review)" w:date="2021-11-05T14:44:00Z">
        <w:r>
          <w:t xml:space="preserve">content via </w:t>
        </w:r>
        <w:proofErr w:type="spellStart"/>
        <w:r>
          <w:t>eMBMS</w:t>
        </w:r>
      </w:ins>
      <w:proofErr w:type="spellEnd"/>
      <w:ins w:id="266" w:author="Thomas Stockhammer" w:date="2021-11-04T16:29:00Z">
        <w:r w:rsidR="00024CB5">
          <w:t>:</w:t>
        </w:r>
      </w:ins>
    </w:p>
    <w:p w14:paraId="140B59DE" w14:textId="367933BA" w:rsidR="00024CB5" w:rsidRDefault="00024CB5" w:rsidP="00024CB5">
      <w:pPr>
        <w:pStyle w:val="B10"/>
        <w:keepNext/>
        <w:rPr>
          <w:ins w:id="267" w:author="Thomas Stockhammer" w:date="2021-11-04T16:28:00Z"/>
        </w:rPr>
      </w:pPr>
      <w:ins w:id="268" w:author="Richard Bradbury (SA4#116-e review)" w:date="2021-11-05T14:16:00Z">
        <w:r>
          <w:t>-</w:t>
        </w:r>
        <w:r>
          <w:tab/>
        </w:r>
      </w:ins>
      <w:ins w:id="269" w:author="Thomas Stockhammer" w:date="2021-11-04T16:31:00Z">
        <w:r>
          <w:t xml:space="preserve">The permission </w:t>
        </w:r>
      </w:ins>
      <w:ins w:id="270" w:author="Richard Bradbury (SA4#116-e review)" w:date="2021-11-05T14:44:00Z">
        <w:r w:rsidR="00D011E1">
          <w:t>to</w:t>
        </w:r>
      </w:ins>
      <w:ins w:id="271" w:author="Thomas Stockhammer" w:date="2021-11-04T16:31:00Z">
        <w:r>
          <w:t xml:space="preserve"> distri</w:t>
        </w:r>
      </w:ins>
      <w:ins w:id="272" w:author="Thomas Stockhammer" w:date="2021-11-04T16:32:00Z">
        <w:r>
          <w:t>but</w:t>
        </w:r>
      </w:ins>
      <w:ins w:id="273" w:author="Richard Bradbury (SA4#116-e review)" w:date="2021-11-05T14:44:00Z">
        <w:r w:rsidR="00D011E1">
          <w:t>e</w:t>
        </w:r>
      </w:ins>
      <w:ins w:id="274" w:author="Thomas Stockhammer" w:date="2021-11-04T16:32:00Z">
        <w:r>
          <w:t xml:space="preserve"> content via </w:t>
        </w:r>
        <w:proofErr w:type="spellStart"/>
        <w:r>
          <w:t>eMBMS</w:t>
        </w:r>
      </w:ins>
      <w:proofErr w:type="spellEnd"/>
      <w:ins w:id="275" w:author="Richard Bradbury (SA4#116-e review)" w:date="2021-11-05T14:44:00Z">
        <w:r w:rsidR="00D011E1">
          <w:t>.</w:t>
        </w:r>
      </w:ins>
    </w:p>
    <w:p w14:paraId="5408C329" w14:textId="04002A08" w:rsidR="00D011E1" w:rsidRDefault="00D011E1" w:rsidP="00D011E1">
      <w:pPr>
        <w:pStyle w:val="Heading5"/>
        <w:rPr>
          <w:ins w:id="276" w:author="Richard Bradbury (SA4#116-e review)" w:date="2021-11-05T14:44:00Z"/>
        </w:rPr>
      </w:pPr>
      <w:ins w:id="277" w:author="Richard Bradbury (SA4#116-e review)" w:date="2021-11-05T14:44:00Z">
        <w:r>
          <w:t>4.2.4.2.2</w:t>
        </w:r>
        <w:r>
          <w:tab/>
          <w:t>Extensions to reference point M5d</w:t>
        </w:r>
      </w:ins>
    </w:p>
    <w:p w14:paraId="12835AEA" w14:textId="7E85B327" w:rsidR="00024CB5" w:rsidRDefault="00D011E1" w:rsidP="00024CB5">
      <w:pPr>
        <w:keepNext/>
        <w:rPr>
          <w:ins w:id="278" w:author="Thomas Stockhammer" w:date="2021-11-04T16:20:00Z"/>
        </w:rPr>
      </w:pPr>
      <w:ins w:id="279" w:author="Richard Bradbury (SA4#116-e review)" w:date="2021-11-05T14:44:00Z">
        <w:r>
          <w:t>Reference point</w:t>
        </w:r>
      </w:ins>
      <w:ins w:id="280" w:author="Thomas Stockhammer" w:date="2021-11-04T16:20:00Z">
        <w:r w:rsidR="00024CB5">
          <w:t xml:space="preserve"> M5d</w:t>
        </w:r>
      </w:ins>
      <w:ins w:id="281" w:author="Richard Bradbury (SA4#116-e review)" w:date="2021-11-05T14:44:00Z">
        <w:r>
          <w:t xml:space="preserve"> is extended as follows to </w:t>
        </w:r>
      </w:ins>
      <w:ins w:id="282" w:author="Richard Bradbury (SA4#116-e review)" w:date="2021-11-05T14:45:00Z">
        <w:r>
          <w:t xml:space="preserve">support the reception of 5GMS content via </w:t>
        </w:r>
        <w:proofErr w:type="spellStart"/>
        <w:r>
          <w:t>eMBMS</w:t>
        </w:r>
      </w:ins>
      <w:proofErr w:type="spellEnd"/>
      <w:ins w:id="283" w:author="Thomas Stockhammer" w:date="2021-11-04T16:20:00Z">
        <w:r w:rsidR="00024CB5">
          <w:t>:</w:t>
        </w:r>
      </w:ins>
    </w:p>
    <w:p w14:paraId="54437E80" w14:textId="6C9558BD" w:rsidR="00024CB5" w:rsidRPr="001679C4" w:rsidRDefault="00024CB5" w:rsidP="00024CB5">
      <w:pPr>
        <w:pStyle w:val="B10"/>
        <w:rPr>
          <w:ins w:id="284" w:author="Thomas Stockhammer" w:date="2021-11-04T16:12:00Z"/>
        </w:rPr>
      </w:pPr>
      <w:commentRangeStart w:id="285"/>
      <w:commentRangeStart w:id="286"/>
      <w:ins w:id="287" w:author="Thomas Stockhammer" w:date="2021-11-04T16:20:00Z">
        <w:r>
          <w:t>-</w:t>
        </w:r>
        <w:r>
          <w:tab/>
          <w:t xml:space="preserve">The </w:t>
        </w:r>
      </w:ins>
      <w:ins w:id="288" w:author="Richard Bradbury (SA4#116-e review)" w:date="2021-11-05T18:04:00Z">
        <w:r w:rsidR="00DA7BBB">
          <w:t xml:space="preserve">5GMS </w:t>
        </w:r>
      </w:ins>
      <w:ins w:id="289" w:author="Richard Bradbury (SA4#116-e review)" w:date="2021-11-05T14:46:00Z">
        <w:r w:rsidR="00D011E1">
          <w:t>Service A</w:t>
        </w:r>
      </w:ins>
      <w:ins w:id="290" w:author="Thomas Stockhammer" w:date="2021-11-04T16:20:00Z">
        <w:r>
          <w:t xml:space="preserve">ccess </w:t>
        </w:r>
      </w:ins>
      <w:ins w:id="291" w:author="Richard Bradbury (SA4#116-e review)" w:date="2021-11-05T14:46:00Z">
        <w:r w:rsidR="00D011E1">
          <w:t>I</w:t>
        </w:r>
      </w:ins>
      <w:ins w:id="292" w:author="Thomas Stockhammer" w:date="2021-11-04T16:20:00Z">
        <w:r>
          <w:t xml:space="preserve">nformation </w:t>
        </w:r>
      </w:ins>
      <w:ins w:id="293" w:author="Richard Bradbury (SA4#116-e review)" w:date="2021-11-05T14:46:00Z">
        <w:r w:rsidR="00D011E1">
          <w:t xml:space="preserve">is extended to include </w:t>
        </w:r>
      </w:ins>
      <w:ins w:id="294" w:author="Thomas Stockhammer" w:date="2021-11-04T16:20:00Z">
        <w:r>
          <w:t xml:space="preserve">the </w:t>
        </w:r>
      </w:ins>
      <w:proofErr w:type="spellStart"/>
      <w:ins w:id="295" w:author="Thomas Stockhammer" w:date="2021-11-04T16:21:00Z">
        <w:r>
          <w:t>eMBMS</w:t>
        </w:r>
        <w:proofErr w:type="spellEnd"/>
        <w:r>
          <w:t xml:space="preserve"> </w:t>
        </w:r>
      </w:ins>
      <w:ins w:id="296" w:author="Richard Bradbury (SA4#116-e review)" w:date="2021-11-05T14:17:00Z">
        <w:r>
          <w:t>S</w:t>
        </w:r>
      </w:ins>
      <w:ins w:id="297" w:author="Thomas Stockhammer" w:date="2021-11-04T16:21:00Z">
        <w:r>
          <w:t xml:space="preserve">ervice </w:t>
        </w:r>
      </w:ins>
      <w:ins w:id="298" w:author="Richard Bradbury (SA4#116-e review)" w:date="2021-11-05T14:17:00Z">
        <w:r>
          <w:t>A</w:t>
        </w:r>
      </w:ins>
      <w:ins w:id="299" w:author="Thomas Stockhammer" w:date="2021-11-04T16:21:00Z">
        <w:r>
          <w:t xml:space="preserve">nnouncement </w:t>
        </w:r>
      </w:ins>
      <w:ins w:id="300" w:author="Richard Bradbury (SA4#116-e review)" w:date="2021-11-05T18:04:00Z">
        <w:r w:rsidR="00DA7BBB">
          <w:t xml:space="preserve">in order </w:t>
        </w:r>
      </w:ins>
      <w:ins w:id="301" w:author="Thomas Stockhammer" w:date="2021-11-04T16:28:00Z">
        <w:r>
          <w:t xml:space="preserve">to </w:t>
        </w:r>
      </w:ins>
      <w:ins w:id="302" w:author="Thomas Stockhammer" w:date="2021-11-04T16:21:00Z">
        <w:r>
          <w:t xml:space="preserve">bootstrap </w:t>
        </w:r>
      </w:ins>
      <w:ins w:id="303" w:author="Richard Bradbury (SA4#116-e review)" w:date="2021-11-05T14:47:00Z">
        <w:r w:rsidR="00456689">
          <w:t xml:space="preserve">reception of </w:t>
        </w:r>
      </w:ins>
      <w:ins w:id="304" w:author="Thomas Stockhammer" w:date="2021-11-04T16:21:00Z">
        <w:r>
          <w:t>the MBMS service</w:t>
        </w:r>
      </w:ins>
      <w:ins w:id="305" w:author="Richard Bradbury (SA4#116-e review)" w:date="2021-11-05T14:47:00Z">
        <w:r w:rsidR="00456689">
          <w:t xml:space="preserve">. (This is passed by the Media Session Handler to the MBMS Client via </w:t>
        </w:r>
      </w:ins>
      <w:ins w:id="306" w:author="Richard Bradbury (SA4#116-e review)" w:date="2021-11-05T15:23:00Z">
        <w:r w:rsidR="00933015">
          <w:t xml:space="preserve">reference point </w:t>
        </w:r>
      </w:ins>
      <w:ins w:id="307" w:author="Richard Bradbury (SA4#116-e review)" w:date="2021-11-05T14:47:00Z">
        <w:r w:rsidR="00456689">
          <w:t>MBMS-API-C</w:t>
        </w:r>
      </w:ins>
      <w:ins w:id="308" w:author="Richard Bradbury (SA4#116-e review)" w:date="2021-11-05T15:23:00Z">
        <w:r w:rsidR="00933015">
          <w:rPr>
            <w:lang w:eastAsia="zh-CN"/>
          </w:rPr>
          <w:t xml:space="preserve"> [17]</w:t>
        </w:r>
      </w:ins>
      <w:ins w:id="309" w:author="Richard Bradbury (SA4#116-e review)" w:date="2021-11-05T14:44:00Z">
        <w:r w:rsidR="00D011E1">
          <w:t>.</w:t>
        </w:r>
      </w:ins>
      <w:ins w:id="310" w:author="Richard Bradbury (SA4#116-e review)" w:date="2021-11-05T14:47:00Z">
        <w:r w:rsidR="00456689">
          <w:t>)</w:t>
        </w:r>
      </w:ins>
      <w:commentRangeEnd w:id="285"/>
      <w:ins w:id="311" w:author="Richard Bradbury (SA4#116-e review)" w:date="2021-11-05T18:05:00Z">
        <w:r w:rsidR="00DA7BBB">
          <w:rPr>
            <w:rStyle w:val="CommentReference"/>
          </w:rPr>
          <w:commentReference w:id="285"/>
        </w:r>
      </w:ins>
      <w:commentRangeEnd w:id="286"/>
      <w:ins w:id="312" w:author="Richard Bradbury (SA4#116-e review)" w:date="2021-11-05T18:07:00Z">
        <w:r w:rsidR="008B2A80">
          <w:rPr>
            <w:rStyle w:val="CommentReference"/>
          </w:rPr>
          <w:commentReference w:id="286"/>
        </w:r>
      </w:ins>
    </w:p>
    <w:p w14:paraId="3C58D6E2" w14:textId="6BB2DD40" w:rsidR="00024CB5" w:rsidRDefault="00727009" w:rsidP="008052DE">
      <w:pPr>
        <w:pStyle w:val="Heading4"/>
        <w:rPr>
          <w:ins w:id="313" w:author="Thomas Stockhammer" w:date="2021-11-04T16:32:00Z"/>
        </w:rPr>
      </w:pPr>
      <w:ins w:id="314" w:author="Thomas Stockhammer" w:date="2021-11-12T05:25:00Z">
        <w:r>
          <w:t>4</w:t>
        </w:r>
      </w:ins>
      <w:ins w:id="315" w:author="Thomas Stockhammer" w:date="2021-11-04T16:13:00Z">
        <w:r w:rsidR="00024CB5">
          <w:t>.</w:t>
        </w:r>
      </w:ins>
      <w:ins w:id="316" w:author="Thomas Stockhammer" w:date="2021-11-12T05:25:00Z">
        <w:r>
          <w:t>2</w:t>
        </w:r>
      </w:ins>
      <w:ins w:id="317" w:author="Thomas Stockhammer" w:date="2021-11-04T16:13:00Z">
        <w:r w:rsidR="00024CB5">
          <w:t>.</w:t>
        </w:r>
      </w:ins>
      <w:ins w:id="318" w:author="Thomas Stockhammer" w:date="2021-11-12T05:50:00Z">
        <w:r w:rsidR="00602C8E">
          <w:t>4.3</w:t>
        </w:r>
      </w:ins>
      <w:ins w:id="319" w:author="Richard Bradbury (SA4#116-e review)" w:date="2021-11-05T14:16:00Z">
        <w:r w:rsidR="00024CB5">
          <w:tab/>
        </w:r>
      </w:ins>
      <w:ins w:id="320" w:author="Thomas Stockhammer" w:date="2021-11-04T16:13:00Z">
        <w:r w:rsidR="00024CB5">
          <w:t xml:space="preserve">Extensions of MBMS </w:t>
        </w:r>
      </w:ins>
      <w:ins w:id="321" w:author="Richard Bradbury (SA4#116-e review)" w:date="2021-11-05T14:48:00Z">
        <w:r w:rsidR="00456689">
          <w:t>r</w:t>
        </w:r>
      </w:ins>
      <w:ins w:id="322" w:author="Thomas Stockhammer" w:date="2021-11-04T16:13:00Z">
        <w:r w:rsidR="00024CB5">
          <w:t xml:space="preserve">eference </w:t>
        </w:r>
      </w:ins>
      <w:ins w:id="323" w:author="Richard Bradbury (SA4#116-e review)" w:date="2021-11-05T14:48:00Z">
        <w:r w:rsidR="00456689">
          <w:t>p</w:t>
        </w:r>
      </w:ins>
      <w:ins w:id="324" w:author="Thomas Stockhammer" w:date="2021-11-04T16:13:00Z">
        <w:r w:rsidR="00024CB5">
          <w:t>oints</w:t>
        </w:r>
      </w:ins>
    </w:p>
    <w:p w14:paraId="46B324B0" w14:textId="4D408490" w:rsidR="00FC7623" w:rsidRDefault="00FC7623" w:rsidP="00FC7623">
      <w:pPr>
        <w:pStyle w:val="Heading5"/>
        <w:rPr>
          <w:ins w:id="325" w:author="Thomas Stockhammer" w:date="2021-11-12T05:51:00Z"/>
        </w:rPr>
      </w:pPr>
      <w:commentRangeStart w:id="326"/>
      <w:ins w:id="327" w:author="Thomas Stockhammer" w:date="2021-11-12T05:50:00Z">
        <w:r>
          <w:t>4.2.4.</w:t>
        </w:r>
        <w:r w:rsidR="00602C8E">
          <w:t>3</w:t>
        </w:r>
        <w:r>
          <w:t>.</w:t>
        </w:r>
        <w:r w:rsidR="00602C8E">
          <w:t>1</w:t>
        </w:r>
        <w:r>
          <w:tab/>
        </w:r>
      </w:ins>
      <w:ins w:id="328" w:author="Thomas Stockhammer" w:date="2021-11-12T05:51:00Z">
        <w:r w:rsidR="00602C8E">
          <w:t>Extensions of User Service Announcemen</w:t>
        </w:r>
        <w:r w:rsidR="00E06DFA">
          <w:t>t</w:t>
        </w:r>
      </w:ins>
      <w:commentRangeEnd w:id="326"/>
      <w:r w:rsidR="00F210BD">
        <w:rPr>
          <w:rStyle w:val="CommentReference"/>
          <w:rFonts w:ascii="Times New Roman" w:hAnsi="Times New Roman"/>
        </w:rPr>
        <w:commentReference w:id="326"/>
      </w:r>
    </w:p>
    <w:p w14:paraId="3F2A6D2B" w14:textId="1496E96A" w:rsidR="00E06DFA" w:rsidRDefault="00E06DFA" w:rsidP="00E06DFA">
      <w:pPr>
        <w:rPr>
          <w:ins w:id="329" w:author="Thomas Stockhammer" w:date="2021-11-12T05:51:00Z"/>
        </w:rPr>
      </w:pPr>
      <w:ins w:id="330" w:author="Thomas Stockhammer" w:date="2021-11-12T05:51:00Z">
        <w:r>
          <w:t>The MBMS User Service Announcement is extended as follows</w:t>
        </w:r>
        <w:r w:rsidR="005C571B">
          <w:t xml:space="preserve"> to </w:t>
        </w:r>
        <w:del w:id="331" w:author="Richard Bradbury (SA4#116-e further revisions)" w:date="2021-11-12T18:09:00Z">
          <w:r w:rsidR="005C571B" w:rsidDel="00F210BD">
            <w:delText>support the reception</w:delText>
          </w:r>
        </w:del>
      </w:ins>
      <w:ins w:id="332" w:author="Richard Bradbury (SA4#116-e further revisions)" w:date="2021-11-12T18:09:00Z">
        <w:r w:rsidR="00F210BD">
          <w:t>advertise the availability</w:t>
        </w:r>
      </w:ins>
      <w:ins w:id="333" w:author="Thomas Stockhammer" w:date="2021-11-12T05:51:00Z">
        <w:r w:rsidR="005C571B">
          <w:t xml:space="preserve"> of 5GMS content </w:t>
        </w:r>
      </w:ins>
      <w:ins w:id="334" w:author="Richard Bradbury (SA4#116-e further revisions)" w:date="2021-11-12T18:09:00Z">
        <w:r w:rsidR="00F210BD">
          <w:t xml:space="preserve">delivered </w:t>
        </w:r>
      </w:ins>
      <w:ins w:id="335" w:author="Thomas Stockhammer" w:date="2021-11-12T05:51:00Z">
        <w:r w:rsidR="005C571B">
          <w:t xml:space="preserve">via </w:t>
        </w:r>
        <w:proofErr w:type="spellStart"/>
        <w:r w:rsidR="005C571B">
          <w:t>eMBMS</w:t>
        </w:r>
        <w:proofErr w:type="spellEnd"/>
        <w:r w:rsidR="005C571B">
          <w:t>:</w:t>
        </w:r>
      </w:ins>
    </w:p>
    <w:p w14:paraId="2699B256" w14:textId="398B9738" w:rsidR="00E06DFA" w:rsidRPr="008052DE" w:rsidRDefault="005C571B" w:rsidP="008052DE">
      <w:pPr>
        <w:pStyle w:val="B10"/>
        <w:numPr>
          <w:ilvl w:val="0"/>
          <w:numId w:val="74"/>
        </w:numPr>
        <w:rPr>
          <w:ins w:id="336" w:author="Thomas Stockhammer" w:date="2021-11-12T05:50:00Z"/>
        </w:rPr>
      </w:pPr>
      <w:ins w:id="337" w:author="Thomas Stockhammer" w:date="2021-11-12T05:52:00Z">
        <w:r>
          <w:t xml:space="preserve">The content is </w:t>
        </w:r>
        <w:proofErr w:type="spellStart"/>
        <w:r>
          <w:t>signaled</w:t>
        </w:r>
        <w:proofErr w:type="spellEnd"/>
        <w:r>
          <w:t xml:space="preserve"> to be 5GMS </w:t>
        </w:r>
        <w:r w:rsidR="00060E76">
          <w:t>content</w:t>
        </w:r>
      </w:ins>
      <w:ins w:id="338"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339" w:author="Thomas Stockhammer" w:date="2021-11-04T15:49:00Z"/>
        </w:rPr>
      </w:pPr>
      <w:ins w:id="340" w:author="Thomas Stockhammer" w:date="2021-11-04T15:48:00Z">
        <w:r>
          <w:t>5.10</w:t>
        </w:r>
        <w:r>
          <w:tab/>
          <w:t xml:space="preserve">5GMS via </w:t>
        </w:r>
        <w:proofErr w:type="spellStart"/>
        <w:r>
          <w:t>eMBMS</w:t>
        </w:r>
      </w:ins>
      <w:proofErr w:type="spellEnd"/>
    </w:p>
    <w:p w14:paraId="31DF38C7" w14:textId="6B203657" w:rsidR="000377F3" w:rsidRPr="001679C4" w:rsidRDefault="000377F3" w:rsidP="001840F5">
      <w:pPr>
        <w:pStyle w:val="Heading3"/>
        <w:rPr>
          <w:ins w:id="341" w:author="Thomas Stockhammer" w:date="2021-11-04T16:02:00Z"/>
        </w:rPr>
      </w:pPr>
      <w:ins w:id="342" w:author="Thomas Stockhammer" w:date="2021-11-04T16:05:00Z">
        <w:r>
          <w:t>5.10.1</w:t>
        </w:r>
      </w:ins>
      <w:ins w:id="343" w:author="Richard Bradbury (SA4#116-e review)" w:date="2021-11-05T14:19:00Z">
        <w:r w:rsidR="00CB171A">
          <w:tab/>
        </w:r>
      </w:ins>
      <w:ins w:id="344" w:author="Richard Bradbury (SA4#116-e review)" w:date="2021-11-05T14:22:00Z">
        <w:r w:rsidR="001840F5">
          <w:t xml:space="preserve">Procedure for </w:t>
        </w:r>
      </w:ins>
      <w:ins w:id="345" w:author="Thomas Stockhammer" w:date="2021-11-04T16:05:00Z">
        <w:r>
          <w:t xml:space="preserve">5GMS </w:t>
        </w:r>
      </w:ins>
      <w:ins w:id="346" w:author="Richard Bradbury (SA4#116-e review)" w:date="2021-11-05T14:22:00Z">
        <w:r w:rsidR="001840F5">
          <w:t xml:space="preserve">content delivered </w:t>
        </w:r>
      </w:ins>
      <w:ins w:id="347" w:author="Thomas Stockhammer" w:date="2021-11-04T16:05:00Z">
        <w:r>
          <w:t xml:space="preserve">exclusively via </w:t>
        </w:r>
        <w:proofErr w:type="spellStart"/>
        <w:r>
          <w:t>eMBMS</w:t>
        </w:r>
      </w:ins>
      <w:proofErr w:type="spellEnd"/>
    </w:p>
    <w:p w14:paraId="4952C371" w14:textId="0ABCF80F" w:rsidR="00FA28A6" w:rsidRDefault="000377F3" w:rsidP="000377F3">
      <w:pPr>
        <w:keepNext/>
        <w:rPr>
          <w:ins w:id="348" w:author="Richard Bradbury (SA4#116-e further revisions)" w:date="2021-11-12T17:50:00Z"/>
        </w:rPr>
      </w:pPr>
      <w:ins w:id="349" w:author="Thomas Stockhammer" w:date="2021-11-04T16:02:00Z">
        <w:r>
          <w:t xml:space="preserve">The call flow </w:t>
        </w:r>
      </w:ins>
      <w:ins w:id="350" w:author="Thomas Stockhammer" w:date="2021-11-04T16:04:00Z">
        <w:r>
          <w:t xml:space="preserve">in </w:t>
        </w:r>
      </w:ins>
      <w:ins w:id="351" w:author="Thomas Stockhammer" w:date="2021-11-04T16:05:00Z">
        <w:r>
          <w:t>Figure</w:t>
        </w:r>
      </w:ins>
      <w:ins w:id="352" w:author="Richard Bradbury (SA4#116-e review)" w:date="2021-11-05T14:49:00Z">
        <w:r w:rsidR="00456689">
          <w:t> 5.10.1</w:t>
        </w:r>
        <w:r w:rsidR="00456689">
          <w:noBreakHyphen/>
          <w:t>1</w:t>
        </w:r>
      </w:ins>
      <w:ins w:id="353" w:author="Thomas Stockhammer" w:date="2021-11-04T16:05:00Z">
        <w:r>
          <w:t xml:space="preserve"> </w:t>
        </w:r>
      </w:ins>
      <w:ins w:id="354" w:author="Richard Bradbury (SA4#116-e review)" w:date="2021-11-05T14:49:00Z">
        <w:r w:rsidR="00456689">
          <w:t xml:space="preserve">extends that </w:t>
        </w:r>
      </w:ins>
      <w:ins w:id="355" w:author="Richard Bradbury (SA4#116-e review)" w:date="2021-11-05T14:50:00Z">
        <w:r w:rsidR="00456689">
          <w:t xml:space="preserve">defined </w:t>
        </w:r>
      </w:ins>
      <w:ins w:id="356" w:author="Richard Bradbury (SA4#116-e review)" w:date="2021-11-05T14:49:00Z">
        <w:r w:rsidR="00456689">
          <w:t xml:space="preserve">in clause 5.3.2 to </w:t>
        </w:r>
      </w:ins>
      <w:ins w:id="357" w:author="Thomas Stockhammer" w:date="2021-11-04T16:02:00Z">
        <w:r>
          <w:t xml:space="preserve">address the delivery of 5GMS media data exclusively via </w:t>
        </w:r>
        <w:proofErr w:type="spellStart"/>
        <w:r>
          <w:t>eMBMS</w:t>
        </w:r>
        <w:proofErr w:type="spellEnd"/>
        <w:r>
          <w:t>.</w:t>
        </w:r>
      </w:ins>
    </w:p>
    <w:p w14:paraId="073791C2" w14:textId="1D328491" w:rsidR="000377F3" w:rsidRPr="00DF1078" w:rsidRDefault="00BF598F" w:rsidP="000377F3">
      <w:pPr>
        <w:keepLines/>
        <w:spacing w:after="240"/>
        <w:jc w:val="center"/>
        <w:rPr>
          <w:ins w:id="358" w:author="Thomas Stockhammer" w:date="2021-11-04T16:02:00Z"/>
          <w:rFonts w:ascii="Arial" w:hAnsi="Arial"/>
          <w:b/>
        </w:rPr>
      </w:pPr>
      <w:ins w:id="359" w:author="Richard Bradbury (SA4#116-e further revisions)" w:date="2021-11-12T17:54:00Z">
        <w:r>
          <w:object w:dxaOrig="16785" w:dyaOrig="15270" w14:anchorId="346B8DFA">
            <v:shape id="_x0000_i1026" type="#_x0000_t75" style="width:483.75pt;height:437.25pt" o:ole="">
              <v:imagedata r:id="rId22" o:title=""/>
            </v:shape>
            <o:OLEObject Type="Embed" ProgID="Mscgen.Chart" ShapeID="_x0000_i1026" DrawAspect="Content" ObjectID="_1698246069" r:id="rId23"/>
          </w:object>
        </w:r>
      </w:ins>
    </w:p>
    <w:p w14:paraId="79DF714D" w14:textId="406F9462" w:rsidR="000377F3" w:rsidRPr="00DF1078" w:rsidRDefault="000377F3" w:rsidP="000377F3">
      <w:pPr>
        <w:keepLines/>
        <w:spacing w:after="240"/>
        <w:jc w:val="center"/>
        <w:rPr>
          <w:ins w:id="360" w:author="Thomas Stockhammer" w:date="2021-11-04T16:02:00Z"/>
          <w:rFonts w:ascii="Arial" w:hAnsi="Arial"/>
          <w:b/>
        </w:rPr>
      </w:pPr>
      <w:ins w:id="361" w:author="Thomas Stockhammer" w:date="2021-11-04T16:02:00Z">
        <w:r w:rsidRPr="00DF1078">
          <w:rPr>
            <w:rFonts w:ascii="Arial" w:hAnsi="Arial"/>
            <w:b/>
          </w:rPr>
          <w:t xml:space="preserve">Figure </w:t>
        </w:r>
      </w:ins>
      <w:ins w:id="362" w:author="Thomas Stockhammer" w:date="2021-11-04T16:06:00Z">
        <w:r>
          <w:rPr>
            <w:rFonts w:ascii="Arial" w:hAnsi="Arial"/>
            <w:b/>
          </w:rPr>
          <w:t>5.10.</w:t>
        </w:r>
      </w:ins>
      <w:ins w:id="363" w:author="Richard Bradbury (SA4#116-e review)" w:date="2021-11-05T14:49:00Z">
        <w:r w:rsidR="00456689">
          <w:rPr>
            <w:rFonts w:ascii="Arial" w:hAnsi="Arial"/>
            <w:b/>
          </w:rPr>
          <w:t>1</w:t>
        </w:r>
      </w:ins>
      <w:ins w:id="364" w:author="Thomas Stockhammer" w:date="2021-11-04T16:06:00Z">
        <w:del w:id="365" w:author="Richard Bradbury (SA4#116-e review)" w:date="2021-11-05T14:49:00Z">
          <w:r w:rsidDel="00456689">
            <w:rPr>
              <w:rFonts w:ascii="Arial" w:hAnsi="Arial"/>
              <w:b/>
            </w:rPr>
            <w:delText>3</w:delText>
          </w:r>
        </w:del>
        <w:r>
          <w:rPr>
            <w:rFonts w:ascii="Arial" w:hAnsi="Arial"/>
            <w:b/>
          </w:rPr>
          <w:t>-1</w:t>
        </w:r>
      </w:ins>
      <w:ins w:id="366" w:author="Thomas Stockhammer" w:date="2021-11-04T16:02:00Z">
        <w:r w:rsidRPr="00DF1078">
          <w:rPr>
            <w:rFonts w:ascii="Arial" w:hAnsi="Arial"/>
            <w:b/>
          </w:rPr>
          <w:t>: High</w:t>
        </w:r>
      </w:ins>
      <w:ins w:id="367" w:author="Richard Bradbury (SA4#116-e review)" w:date="2021-11-05T14:25:00Z">
        <w:r w:rsidR="001840F5">
          <w:rPr>
            <w:rFonts w:ascii="Arial" w:hAnsi="Arial"/>
            <w:b/>
          </w:rPr>
          <w:t>-l</w:t>
        </w:r>
      </w:ins>
      <w:ins w:id="368" w:author="Thomas Stockhammer" w:date="2021-11-04T16:02:00Z">
        <w:r w:rsidRPr="00DF1078">
          <w:rPr>
            <w:rFonts w:ascii="Arial" w:hAnsi="Arial"/>
            <w:b/>
          </w:rPr>
          <w:t xml:space="preserve">evel </w:t>
        </w:r>
      </w:ins>
      <w:ins w:id="369" w:author="Richard Bradbury (SA4#116-e review)" w:date="2021-11-05T14:25:00Z">
        <w:r w:rsidR="001840F5">
          <w:rPr>
            <w:rFonts w:ascii="Arial" w:hAnsi="Arial"/>
            <w:b/>
          </w:rPr>
          <w:t>p</w:t>
        </w:r>
      </w:ins>
      <w:ins w:id="370" w:author="Thomas Stockhammer" w:date="2021-11-04T16:02:00Z">
        <w:r w:rsidRPr="00DF1078">
          <w:rPr>
            <w:rFonts w:ascii="Arial" w:hAnsi="Arial"/>
            <w:b/>
          </w:rPr>
          <w:t>rocedure for DASH content</w:t>
        </w:r>
        <w:r>
          <w:rPr>
            <w:rFonts w:ascii="Arial" w:hAnsi="Arial"/>
            <w:b/>
          </w:rPr>
          <w:t xml:space="preserve"> </w:t>
        </w:r>
      </w:ins>
      <w:ins w:id="371" w:author="Richard Bradbury (SA4#116-e review)" w:date="2021-11-05T18:11:00Z">
        <w:r w:rsidR="008B2A80">
          <w:rPr>
            <w:rFonts w:ascii="Arial" w:hAnsi="Arial"/>
            <w:b/>
          </w:rPr>
          <w:t xml:space="preserve">delivery </w:t>
        </w:r>
      </w:ins>
      <w:ins w:id="372" w:author="Thomas Stockhammer" w:date="2021-11-04T16:02:00Z">
        <w:r>
          <w:rPr>
            <w:rFonts w:ascii="Arial" w:hAnsi="Arial"/>
            <w:b/>
          </w:rPr>
          <w:t xml:space="preserve">via </w:t>
        </w:r>
        <w:proofErr w:type="spellStart"/>
        <w:r>
          <w:rPr>
            <w:rFonts w:ascii="Arial" w:hAnsi="Arial"/>
            <w:b/>
          </w:rPr>
          <w:t>eMBMS</w:t>
        </w:r>
        <w:proofErr w:type="spellEnd"/>
      </w:ins>
    </w:p>
    <w:p w14:paraId="0C0A8F29" w14:textId="77777777" w:rsidR="000377F3" w:rsidRPr="00DF1078" w:rsidRDefault="000377F3" w:rsidP="00CB171A">
      <w:pPr>
        <w:keepNext/>
        <w:rPr>
          <w:ins w:id="373" w:author="Thomas Stockhammer" w:date="2021-11-04T16:02:00Z"/>
        </w:rPr>
      </w:pPr>
      <w:ins w:id="374" w:author="Thomas Stockhammer" w:date="2021-11-04T16:02:00Z">
        <w:r w:rsidRPr="00DF1078">
          <w:t>Prerequisites:</w:t>
        </w:r>
      </w:ins>
    </w:p>
    <w:p w14:paraId="0C22D8DC" w14:textId="5A3C70E0" w:rsidR="000377F3" w:rsidRDefault="000377F3" w:rsidP="00CB171A">
      <w:pPr>
        <w:pStyle w:val="B10"/>
        <w:keepNext/>
        <w:rPr>
          <w:ins w:id="375" w:author="Thomas Stockhammer" w:date="2021-11-04T16:02:00Z"/>
        </w:rPr>
      </w:pPr>
      <w:ins w:id="376" w:author="Thomas Stockhammer" w:date="2021-11-04T16:02:00Z">
        <w:r w:rsidRPr="00DF1078">
          <w:t>-</w:t>
        </w:r>
        <w:r w:rsidRPr="00DF1078">
          <w:tab/>
          <w:t>The 5GMSd Application Provider has provisioned the 5G Media Streaming System and has set</w:t>
        </w:r>
      </w:ins>
      <w:ins w:id="377" w:author="Richard Bradbury (SA4#116-e review)" w:date="2021-11-05T14:25:00Z">
        <w:r w:rsidR="00183884">
          <w:t xml:space="preserve"> </w:t>
        </w:r>
      </w:ins>
      <w:ins w:id="378" w:author="Thomas Stockhammer" w:date="2021-11-04T16:02:00Z">
        <w:r w:rsidRPr="00DF1078">
          <w:t>up content ingest.</w:t>
        </w:r>
      </w:ins>
    </w:p>
    <w:p w14:paraId="2FE635E8" w14:textId="2CC00F8A" w:rsidR="000377F3" w:rsidRPr="00CB171A" w:rsidRDefault="000377F3" w:rsidP="00CB171A">
      <w:pPr>
        <w:pStyle w:val="B10"/>
        <w:keepNext/>
        <w:rPr>
          <w:ins w:id="379" w:author="Thomas Stockhammer" w:date="2021-11-04T16:02:00Z"/>
        </w:rPr>
      </w:pPr>
      <w:commentRangeStart w:id="380"/>
      <w:ins w:id="381" w:author="Thomas Stockhammer" w:date="2021-11-04T16:02:00Z">
        <w:r w:rsidRPr="00CB171A">
          <w:t>-</w:t>
        </w:r>
        <w:r w:rsidRPr="00CB171A">
          <w:tab/>
          <w:t xml:space="preserve">The content </w:t>
        </w:r>
        <w:proofErr w:type="gramStart"/>
        <w:r w:rsidRPr="00CB171A">
          <w:t>ingest</w:t>
        </w:r>
        <w:proofErr w:type="gramEnd"/>
        <w:r w:rsidRPr="00CB171A">
          <w:t xml:space="preserve"> </w:t>
        </w:r>
      </w:ins>
      <w:ins w:id="382" w:author="Richard Bradbury (SA4#116-e review)" w:date="2021-11-05T15:15:00Z">
        <w:r w:rsidR="005570AB">
          <w:t>parameters provisioned at M1d have been</w:t>
        </w:r>
      </w:ins>
      <w:ins w:id="383" w:author="Thomas Stockhammer" w:date="2021-11-04T16:02:00Z">
        <w:r w:rsidRPr="00CB171A">
          <w:t xml:space="preserve"> forwarded to the BM</w:t>
        </w:r>
      </w:ins>
      <w:ins w:id="384" w:author="Richard Bradbury (SA4#116-e review)" w:date="2021-11-05T14:26:00Z">
        <w:r w:rsidR="00183884">
          <w:noBreakHyphen/>
        </w:r>
      </w:ins>
      <w:ins w:id="385" w:author="Thomas Stockhammer" w:date="2021-11-04T16:02:00Z">
        <w:r w:rsidRPr="00CB171A">
          <w:t>SC.</w:t>
        </w:r>
      </w:ins>
      <w:commentRangeEnd w:id="380"/>
      <w:r w:rsidR="005570AB">
        <w:rPr>
          <w:rStyle w:val="CommentReference"/>
        </w:rPr>
        <w:commentReference w:id="380"/>
      </w:r>
    </w:p>
    <w:p w14:paraId="2DAED1C9" w14:textId="0F1A246C" w:rsidR="000377F3" w:rsidRPr="00E65522" w:rsidRDefault="000377F3" w:rsidP="00CB171A">
      <w:pPr>
        <w:pStyle w:val="B10"/>
        <w:rPr>
          <w:ins w:id="386" w:author="Thomas Stockhammer" w:date="2021-11-04T16:02:00Z"/>
        </w:rPr>
      </w:pPr>
      <w:commentRangeStart w:id="387"/>
      <w:ins w:id="388" w:author="Thomas Stockhammer" w:date="2021-11-04T16:02:00Z">
        <w:r w:rsidRPr="001679C4">
          <w:t>-</w:t>
        </w:r>
        <w:r w:rsidRPr="001679C4">
          <w:tab/>
          <w:t>The 5GMSd</w:t>
        </w:r>
      </w:ins>
      <w:ins w:id="389" w:author="Richard Bradbury (SA4#116-e review)" w:date="2021-11-05T14:50:00Z">
        <w:r w:rsidR="00456689">
          <w:t>-</w:t>
        </w:r>
      </w:ins>
      <w:ins w:id="390" w:author="Thomas Stockhammer" w:date="2021-11-04T16:02:00Z">
        <w:r w:rsidRPr="001679C4">
          <w:t xml:space="preserve">Aware Application has received the </w:t>
        </w:r>
      </w:ins>
      <w:ins w:id="391" w:author="Richard Bradbury (SA4#116-e review)" w:date="2021-11-05T15:15:00Z">
        <w:r w:rsidR="005570AB">
          <w:t>MBMS S</w:t>
        </w:r>
      </w:ins>
      <w:ins w:id="392" w:author="Thomas Stockhammer" w:date="2021-11-04T16:02:00Z">
        <w:r w:rsidRPr="001679C4">
          <w:t xml:space="preserve">ervice </w:t>
        </w:r>
      </w:ins>
      <w:ins w:id="393" w:author="Richard Bradbury (SA4#116-e review)" w:date="2021-11-05T15:15:00Z">
        <w:r w:rsidR="005570AB">
          <w:t>A</w:t>
        </w:r>
      </w:ins>
      <w:ins w:id="394" w:author="Thomas Stockhammer" w:date="2021-11-04T16:02:00Z">
        <w:r w:rsidRPr="001679C4">
          <w:t>nnouncement from the 5GMS</w:t>
        </w:r>
        <w:r w:rsidRPr="00E65522">
          <w:t xml:space="preserve"> Application Provider.</w:t>
        </w:r>
      </w:ins>
      <w:commentRangeEnd w:id="387"/>
      <w:r w:rsidR="005570AB">
        <w:rPr>
          <w:rStyle w:val="CommentReference"/>
        </w:rPr>
        <w:commentReference w:id="387"/>
      </w:r>
    </w:p>
    <w:p w14:paraId="26B2D0F5" w14:textId="77777777" w:rsidR="000377F3" w:rsidRPr="00DF1078" w:rsidRDefault="000377F3" w:rsidP="000377F3">
      <w:pPr>
        <w:keepNext/>
        <w:rPr>
          <w:ins w:id="395" w:author="Thomas Stockhammer" w:date="2021-11-04T16:02:00Z"/>
        </w:rPr>
      </w:pPr>
      <w:ins w:id="396" w:author="Thomas Stockhammer" w:date="2021-11-04T16:02:00Z">
        <w:r w:rsidRPr="00DF1078">
          <w:lastRenderedPageBreak/>
          <w:t>Steps:</w:t>
        </w:r>
      </w:ins>
    </w:p>
    <w:p w14:paraId="3506FEAD" w14:textId="59395B85" w:rsidR="000377F3" w:rsidRPr="00DF1078" w:rsidRDefault="000377F3" w:rsidP="00163B08">
      <w:pPr>
        <w:pStyle w:val="B10"/>
        <w:keepNext/>
        <w:keepLines/>
        <w:rPr>
          <w:ins w:id="397" w:author="Thomas Stockhammer" w:date="2021-11-04T16:02:00Z"/>
        </w:rPr>
      </w:pPr>
      <w:ins w:id="398" w:author="Thomas Stockhammer" w:date="2021-11-04T16:02:00Z">
        <w:r w:rsidRPr="00DF1078">
          <w:t>1:</w:t>
        </w:r>
        <w:r w:rsidRPr="00DF1078">
          <w:tab/>
          <w:t>The 5GMSd</w:t>
        </w:r>
      </w:ins>
      <w:ins w:id="399" w:author="Richard Bradbury (SA4#116-e review)" w:date="2021-11-05T15:17:00Z">
        <w:r w:rsidR="00070997">
          <w:t>-</w:t>
        </w:r>
      </w:ins>
      <w:ins w:id="400" w:author="Thomas Stockhammer" w:date="2021-11-04T16:02:00Z">
        <w:r w:rsidRPr="00DF1078">
          <w:t xml:space="preserve">Aware Application triggers the Service Announcement </w:t>
        </w:r>
      </w:ins>
      <w:ins w:id="401" w:author="Richard Bradbury (SA4#116-e review)" w:date="2021-11-05T15:17:00Z">
        <w:r w:rsidR="00070997">
          <w:t xml:space="preserve">procedure </w:t>
        </w:r>
      </w:ins>
      <w:ins w:id="402" w:author="Thomas Stockhammer" w:date="2021-11-04T16:02:00Z">
        <w:r w:rsidRPr="00DF1078">
          <w:t xml:space="preserve">and </w:t>
        </w:r>
      </w:ins>
      <w:ins w:id="403" w:author="Richard Bradbury (SA4#116-e review)" w:date="2021-11-05T15:17:00Z">
        <w:r w:rsidR="00070997">
          <w:t xml:space="preserve">the </w:t>
        </w:r>
      </w:ins>
      <w:ins w:id="404" w:author="Thomas Stockhammer" w:date="2021-11-04T16:02:00Z">
        <w:r w:rsidRPr="00DF1078">
          <w:t>Service and Content Discovery procedure</w:t>
        </w:r>
      </w:ins>
      <w:ins w:id="405" w:author="Richard Bradbury (SA4#116-e review)" w:date="2021-11-05T15:18:00Z">
        <w:r w:rsidR="00070997">
          <w:t xml:space="preserve"> at</w:t>
        </w:r>
      </w:ins>
      <w:ins w:id="406" w:author="Richard Bradbury (SA4#116-e review)" w:date="2021-11-05T15:19:00Z">
        <w:r w:rsidR="00070997">
          <w:t xml:space="preserve"> reference point M8</w:t>
        </w:r>
      </w:ins>
      <w:ins w:id="407" w:author="Thomas Stockhammer" w:date="2021-11-12T05:39:00Z">
        <w:r w:rsidR="00DF2E83">
          <w:t xml:space="preserve"> for 5GMS</w:t>
        </w:r>
      </w:ins>
      <w:ins w:id="408" w:author="Thomas Stockhammer" w:date="2021-11-04T16:02:00Z">
        <w:r w:rsidRPr="00DF1078">
          <w:t xml:space="preserve">. </w:t>
        </w:r>
      </w:ins>
      <w:ins w:id="409" w:author="Thomas Stockhammer" w:date="2021-11-12T05:40:00Z">
        <w:r w:rsidR="0013424F">
          <w:t>The 5GMS AF informs the BM-SC on the</w:t>
        </w:r>
      </w:ins>
      <w:ins w:id="410" w:author="Thomas Stockhammer" w:date="2021-11-12T05:41:00Z">
        <w:r w:rsidR="0013424F">
          <w:t xml:space="preserve"> availability of 5GMS content.</w:t>
        </w:r>
      </w:ins>
    </w:p>
    <w:p w14:paraId="68650B1C" w14:textId="54BC0C75" w:rsidR="000377F3" w:rsidRPr="00DF1078" w:rsidRDefault="000377F3" w:rsidP="00CB171A">
      <w:pPr>
        <w:pStyle w:val="B10"/>
        <w:rPr>
          <w:ins w:id="411" w:author="Thomas Stockhammer" w:date="2021-11-04T16:02:00Z"/>
        </w:rPr>
      </w:pPr>
      <w:ins w:id="412" w:author="Thomas Stockhammer" w:date="2021-11-04T16:02:00Z">
        <w:r w:rsidRPr="00DF1078">
          <w:t>2:</w:t>
        </w:r>
        <w:r w:rsidRPr="00DF1078">
          <w:tab/>
        </w:r>
        <w:r>
          <w:t>The BM</w:t>
        </w:r>
      </w:ins>
      <w:ins w:id="413" w:author="Richard Bradbury (SA4#116-e review)" w:date="2021-11-05T15:19:00Z">
        <w:r w:rsidR="00070997">
          <w:noBreakHyphen/>
        </w:r>
      </w:ins>
      <w:ins w:id="414" w:author="Thomas Stockhammer" w:date="2021-11-04T16:02:00Z">
        <w:r>
          <w:t xml:space="preserve">SC </w:t>
        </w:r>
      </w:ins>
      <w:commentRangeStart w:id="415"/>
      <w:ins w:id="416" w:author="Richard Bradbury (SA4#116-e review)" w:date="2021-11-05T15:19:00Z">
        <w:r w:rsidR="00070997">
          <w:t>ingests</w:t>
        </w:r>
        <w:commentRangeEnd w:id="415"/>
        <w:r w:rsidR="00070997">
          <w:rPr>
            <w:rStyle w:val="CommentReference"/>
          </w:rPr>
          <w:commentReference w:id="415"/>
        </w:r>
      </w:ins>
      <w:ins w:id="417" w:author="Thomas Stockhammer" w:date="2021-11-04T16:02:00Z">
        <w:r>
          <w:t xml:space="preserve"> content from the 5GMS AS</w:t>
        </w:r>
      </w:ins>
      <w:ins w:id="418" w:author="Thomas Stockhammer" w:date="2021-11-12T05:53:00Z">
        <w:r w:rsidR="005A613C">
          <w:t>, either through pull mode or through push mode.</w:t>
        </w:r>
      </w:ins>
    </w:p>
    <w:p w14:paraId="07683054" w14:textId="0BC5FBF4" w:rsidR="000377F3" w:rsidRDefault="000377F3" w:rsidP="00CB171A">
      <w:pPr>
        <w:pStyle w:val="B10"/>
        <w:rPr>
          <w:ins w:id="419" w:author="Thomas Stockhammer" w:date="2021-11-04T16:02:00Z"/>
        </w:rPr>
      </w:pPr>
      <w:ins w:id="420" w:author="Thomas Stockhammer" w:date="2021-11-04T16:02:00Z">
        <w:r>
          <w:t>3</w:t>
        </w:r>
        <w:r w:rsidRPr="00DF1078">
          <w:t>:</w:t>
        </w:r>
        <w:r w:rsidRPr="00DF1078">
          <w:tab/>
        </w:r>
        <w:r>
          <w:t>The BM</w:t>
        </w:r>
      </w:ins>
      <w:ins w:id="421" w:author="Richard Bradbury (SA4#116-e review)" w:date="2021-11-05T15:19:00Z">
        <w:r w:rsidR="00070997">
          <w:noBreakHyphen/>
        </w:r>
      </w:ins>
      <w:ins w:id="422" w:author="Thomas Stockhammer" w:date="2021-11-04T16:02:00Z">
        <w:r>
          <w:t xml:space="preserve">SC pushes content and broadcasts the </w:t>
        </w:r>
      </w:ins>
      <w:ins w:id="423" w:author="Thomas Stockhammer" w:date="2021-11-04T16:16:00Z">
        <w:r>
          <w:t>Service Announcement</w:t>
        </w:r>
      </w:ins>
      <w:ins w:id="424" w:author="Thomas Stockhammer" w:date="2021-11-04T16:02:00Z">
        <w:r w:rsidRPr="00DF1078">
          <w:t>.</w:t>
        </w:r>
      </w:ins>
    </w:p>
    <w:p w14:paraId="4312C35C" w14:textId="77777777" w:rsidR="000377F3" w:rsidRPr="00DF1078" w:rsidRDefault="000377F3" w:rsidP="00CB171A">
      <w:pPr>
        <w:pStyle w:val="B10"/>
        <w:rPr>
          <w:ins w:id="425" w:author="Thomas Stockhammer" w:date="2021-11-04T16:02:00Z"/>
        </w:rPr>
      </w:pPr>
      <w:ins w:id="426" w:author="Thomas Stockhammer" w:date="2021-11-04T16:02:00Z">
        <w:r>
          <w:t>4</w:t>
        </w:r>
        <w:r w:rsidRPr="00DF1078">
          <w:t>:</w:t>
        </w:r>
        <w:r w:rsidRPr="00DF1078">
          <w:tab/>
          <w:t>A media content item is selected.</w:t>
        </w:r>
      </w:ins>
    </w:p>
    <w:p w14:paraId="41DD66C8" w14:textId="77777777" w:rsidR="000377F3" w:rsidRPr="00DF1078" w:rsidRDefault="000377F3" w:rsidP="00CB171A">
      <w:pPr>
        <w:pStyle w:val="B10"/>
        <w:rPr>
          <w:ins w:id="427" w:author="Thomas Stockhammer" w:date="2021-11-04T16:02:00Z"/>
        </w:rPr>
      </w:pPr>
      <w:ins w:id="428" w:author="Thomas Stockhammer" w:date="2021-11-04T16:02:00Z">
        <w:r>
          <w:t>5</w:t>
        </w:r>
        <w:r w:rsidRPr="00DF1078">
          <w:t>:</w:t>
        </w:r>
        <w:r w:rsidRPr="00DF1078">
          <w:tab/>
          <w:t>The 5GMSd-Aware Application triggers the 5GMSd Client to start media playback. The Media Player Entry is provided to the 5GMSd Client.</w:t>
        </w:r>
      </w:ins>
    </w:p>
    <w:p w14:paraId="65BCCFA2" w14:textId="77777777" w:rsidR="000377F3" w:rsidRDefault="000377F3" w:rsidP="00CB171A">
      <w:pPr>
        <w:pStyle w:val="B10"/>
        <w:rPr>
          <w:ins w:id="429" w:author="Thomas Stockhammer" w:date="2021-11-04T16:02:00Z"/>
        </w:rPr>
      </w:pPr>
      <w:ins w:id="430" w:author="Thomas Stockhammer" w:date="2021-11-04T16:02:00Z">
        <w:r>
          <w:t>6</w:t>
        </w:r>
        <w:r w:rsidRPr="00DF1078">
          <w:t>:</w:t>
        </w:r>
        <w:r w:rsidRPr="00DF1078">
          <w:tab/>
          <w:t>When the 5GMS-Aware Application has received only a reference to the Service Access Information (see step 1), the Media Session Handler interacts with the 5GMSd AF to acquire the whole Service Access Information.</w:t>
        </w:r>
      </w:ins>
    </w:p>
    <w:p w14:paraId="177676E9" w14:textId="7ACD6318" w:rsidR="000377F3" w:rsidRPr="00CB171A" w:rsidRDefault="000377F3" w:rsidP="00CB171A">
      <w:pPr>
        <w:pStyle w:val="B10"/>
        <w:rPr>
          <w:ins w:id="431" w:author="Thomas Stockhammer" w:date="2021-11-04T16:02:00Z"/>
        </w:rPr>
      </w:pPr>
      <w:ins w:id="432" w:author="Thomas Stockhammer" w:date="2021-11-04T16:02:00Z">
        <w:r w:rsidRPr="00CB171A">
          <w:t>7</w:t>
        </w:r>
      </w:ins>
      <w:ins w:id="433" w:author="Richard Bradbury (SA4#116-e review)" w:date="2021-11-05T14:17:00Z">
        <w:r w:rsidR="00CB171A">
          <w:t>–</w:t>
        </w:r>
      </w:ins>
      <w:ins w:id="434" w:author="Thomas Stockhammer" w:date="2021-11-04T16:02:00Z">
        <w:r w:rsidRPr="00CB171A">
          <w:t>12: The Media Session Handler acts as a MBMS-aware application and initiates the service acquisition. For details, see TS 26.347</w:t>
        </w:r>
      </w:ins>
      <w:ins w:id="435" w:author="Thomas Stockhammer" w:date="2021-11-04T16:19:00Z">
        <w:r w:rsidRPr="00CB171A">
          <w:t xml:space="preserve"> [15]</w:t>
        </w:r>
      </w:ins>
      <w:ins w:id="436" w:author="Thomas Stockhammer" w:date="2021-11-04T16:02:00Z">
        <w:r w:rsidRPr="00CB171A">
          <w:t>. This establishes transport session for MPD and Content.</w:t>
        </w:r>
      </w:ins>
    </w:p>
    <w:p w14:paraId="11C33609" w14:textId="3F4B0150" w:rsidR="00164A0B" w:rsidRDefault="000377F3" w:rsidP="00CB171A">
      <w:pPr>
        <w:pStyle w:val="B10"/>
        <w:rPr>
          <w:ins w:id="437" w:author="Thomas Stockhammer" w:date="2021-11-12T05:48:00Z"/>
        </w:rPr>
      </w:pPr>
      <w:ins w:id="438" w:author="Thomas Stockhammer" w:date="2021-11-04T16:02:00Z">
        <w:r>
          <w:t>13</w:t>
        </w:r>
        <w:r w:rsidRPr="00DF1078">
          <w:t>:</w:t>
        </w:r>
        <w:r w:rsidRPr="00DF1078">
          <w:tab/>
        </w:r>
      </w:ins>
      <w:ins w:id="439"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to the </w:t>
        </w:r>
        <w:r w:rsidR="00164A0B" w:rsidRPr="00164A0B">
          <w:t>5</w:t>
        </w:r>
        <w:r w:rsidR="002D1F88">
          <w:t>G</w:t>
        </w:r>
        <w:r w:rsidR="00164A0B" w:rsidRPr="00164A0B">
          <w:t>MSd-Aware Application in order to indicate what would be the URL of the MPD</w:t>
        </w:r>
      </w:ins>
    </w:p>
    <w:p w14:paraId="36BC8231" w14:textId="60AF9F3D" w:rsidR="000377F3" w:rsidRPr="00DF1078" w:rsidRDefault="006A236F" w:rsidP="00CB171A">
      <w:pPr>
        <w:pStyle w:val="B10"/>
        <w:rPr>
          <w:ins w:id="440" w:author="Thomas Stockhammer" w:date="2021-11-04T16:02:00Z"/>
        </w:rPr>
      </w:pPr>
      <w:ins w:id="441" w:author="Thomas Stockhammer" w:date="2021-11-12T05:49:00Z">
        <w:r>
          <w:t xml:space="preserve">14: </w:t>
        </w:r>
      </w:ins>
      <w:ins w:id="442" w:author="Thomas Stockhammer" w:date="2021-11-04T16:02:00Z">
        <w:r w:rsidR="000377F3" w:rsidRPr="00DF1078">
          <w:t>In parallel, the Media Player is invoked to start media access and playback.</w:t>
        </w:r>
      </w:ins>
    </w:p>
    <w:p w14:paraId="78DB5874" w14:textId="06E30BAB" w:rsidR="000377F3" w:rsidRPr="00DF1078" w:rsidRDefault="000377F3" w:rsidP="00CB171A">
      <w:pPr>
        <w:pStyle w:val="B10"/>
      </w:pPr>
      <w:ins w:id="443" w:author="Thomas Stockhammer" w:date="2021-11-04T16:02:00Z">
        <w:r>
          <w:t>1</w:t>
        </w:r>
      </w:ins>
      <w:ins w:id="444" w:author="Thomas Stockhammer" w:date="2021-11-12T05:49:00Z">
        <w:r w:rsidR="006A236F">
          <w:t>5</w:t>
        </w:r>
      </w:ins>
      <w:ins w:id="445" w:author="Thomas Stockhammer" w:date="2021-11-04T16:02:00Z">
        <w:r w:rsidRPr="00DF1078">
          <w:t>:</w:t>
        </w:r>
        <w:r w:rsidRPr="00DF1078">
          <w:tab/>
          <w:t>The Media</w:t>
        </w:r>
        <w:r w:rsidRPr="00DF1078" w:rsidDel="003218DF">
          <w:t xml:space="preserve"> </w:t>
        </w:r>
        <w:r w:rsidRPr="00DF1078">
          <w:t xml:space="preserve">Player </w:t>
        </w:r>
      </w:ins>
      <w:ins w:id="446" w:author="Richard Bradbury (SA4#116-e review)" w:date="2021-11-05T15:37:00Z">
        <w:r w:rsidR="00AA5D71">
          <w:t>retrieves</w:t>
        </w:r>
      </w:ins>
      <w:ins w:id="447" w:author="Thomas Stockhammer" w:date="2021-11-04T16:02:00Z">
        <w:r w:rsidRPr="00DF1078">
          <w:t xml:space="preserve"> the </w:t>
        </w:r>
      </w:ins>
      <w:ins w:id="448" w:author="Richard Bradbury (SA4#116-e review)" w:date="2021-11-05T15:39:00Z">
        <w:r w:rsidR="00AA5D71">
          <w:t xml:space="preserve">media entry point resource (an </w:t>
        </w:r>
      </w:ins>
      <w:ins w:id="449" w:author="Thomas Stockhammer" w:date="2021-11-04T16:02:00Z">
        <w:r w:rsidRPr="00DF1078">
          <w:t>MPD</w:t>
        </w:r>
      </w:ins>
      <w:ins w:id="450" w:author="Richard Bradbury (SA4#116-e review)" w:date="2021-11-05T15:39:00Z">
        <w:r w:rsidR="00AA5D71">
          <w:t>)</w:t>
        </w:r>
      </w:ins>
      <w:ins w:id="451" w:author="Richard Bradbury (SA4#116-e review)" w:date="2021-11-05T15:38:00Z">
        <w:r w:rsidR="00AA5D71">
          <w:t xml:space="preserve"> from the </w:t>
        </w:r>
      </w:ins>
      <w:ins w:id="452" w:author="Richard Bradbury (SA4#116-e review)" w:date="2021-11-05T15:39:00Z">
        <w:r w:rsidR="00AA5D71">
          <w:t>proxy Media Server</w:t>
        </w:r>
      </w:ins>
      <w:r w:rsidRPr="00DF1078">
        <w:t>.</w:t>
      </w:r>
    </w:p>
    <w:p w14:paraId="758640C7" w14:textId="2408C76A" w:rsidR="000377F3" w:rsidRPr="00DF1078" w:rsidRDefault="000377F3" w:rsidP="00CB171A">
      <w:pPr>
        <w:pStyle w:val="B10"/>
        <w:rPr>
          <w:ins w:id="453" w:author="Thomas Stockhammer" w:date="2021-11-04T16:02:00Z"/>
        </w:rPr>
      </w:pPr>
      <w:ins w:id="454" w:author="Thomas Stockhammer" w:date="2021-11-04T16:02:00Z">
        <w:r>
          <w:t>1</w:t>
        </w:r>
      </w:ins>
      <w:ins w:id="455" w:author="Thomas Stockhammer" w:date="2021-11-12T05:49:00Z">
        <w:r w:rsidR="006A236F">
          <w:t>6</w:t>
        </w:r>
      </w:ins>
      <w:ins w:id="456" w:author="Thomas Stockhammer" w:date="2021-11-04T16:02:00Z">
        <w:r w:rsidRPr="00DF1078">
          <w:t>:</w:t>
        </w:r>
        <w:r w:rsidRPr="00DF1078">
          <w:tab/>
          <w:t>The Media</w:t>
        </w:r>
        <w:r w:rsidRPr="00DF1078" w:rsidDel="003218DF">
          <w:t xml:space="preserve"> </w:t>
        </w:r>
        <w:r w:rsidRPr="00DF1078">
          <w:t xml:space="preserve">Player processes the </w:t>
        </w:r>
      </w:ins>
      <w:ins w:id="457" w:author="Richard Bradbury (SA4#116-e review)" w:date="2021-11-05T15:38:00Z">
        <w:r w:rsidR="00AA5D71">
          <w:t xml:space="preserve">retrieved </w:t>
        </w:r>
      </w:ins>
      <w:ins w:id="458" w:author="Thomas Stockhammer" w:date="2021-11-04T16:02:00Z">
        <w:r w:rsidRPr="00DF1078">
          <w:t>MPD. It determines</w:t>
        </w:r>
      </w:ins>
      <w:ins w:id="459" w:author="Richard Bradbury (SA4#116-e review)" w:date="2021-11-05T15:51:00Z">
        <w:r w:rsidR="00427CEA">
          <w:t>,</w:t>
        </w:r>
      </w:ins>
      <w:ins w:id="460" w:author="Thomas Stockhammer" w:date="2021-11-04T16:02:00Z">
        <w:r w:rsidRPr="00DF1078">
          <w:t xml:space="preserve"> for example</w:t>
        </w:r>
      </w:ins>
      <w:ins w:id="461" w:author="Richard Bradbury (SA4#116-e review)" w:date="2021-11-05T15:51:00Z">
        <w:r w:rsidR="00427CEA">
          <w:t>,</w:t>
        </w:r>
      </w:ins>
      <w:ins w:id="462" w:author="Thomas Stockhammer" w:date="2021-11-04T16:02:00Z">
        <w:r w:rsidRPr="00DF1078">
          <w:t xml:space="preserve"> the number of transport sessions </w:t>
        </w:r>
      </w:ins>
      <w:ins w:id="463" w:author="Richard Bradbury (SA4#116-e review)" w:date="2021-11-05T15:51:00Z">
        <w:r w:rsidR="00427CEA">
          <w:t xml:space="preserve">needed </w:t>
        </w:r>
      </w:ins>
      <w:ins w:id="464" w:author="Thomas Stockhammer" w:date="2021-11-04T16:02:00Z">
        <w:r w:rsidRPr="00DF1078">
          <w:t>for media acquisition. The Media Player should be able to use the MPD information to initialize the media pipelines for each media stream</w:t>
        </w:r>
      </w:ins>
      <w:ins w:id="465" w:author="Richard Bradbury (SA4#116-e review)" w:date="2021-11-05T15:52:00Z">
        <w:r w:rsidR="00696588">
          <w:t xml:space="preserve"> (see step 18)</w:t>
        </w:r>
      </w:ins>
      <w:ins w:id="466" w:author="Thomas Stockhammer" w:date="2021-11-04T16:02:00Z">
        <w:r w:rsidRPr="00DF1078">
          <w:t xml:space="preserve">. The MPD should also contain </w:t>
        </w:r>
      </w:ins>
      <w:ins w:id="467" w:author="Richard Bradbury (SA4#116-e review)" w:date="2021-11-05T15:52:00Z">
        <w:r w:rsidR="00696588">
          <w:t xml:space="preserve">sufficient </w:t>
        </w:r>
      </w:ins>
      <w:ins w:id="468"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469" w:author="Richard Bradbury (SA4#116-e review)" w:date="2021-11-05T15:52:00Z">
        <w:r w:rsidR="00696588">
          <w:t xml:space="preserve"> (see step 17)</w:t>
        </w:r>
      </w:ins>
      <w:ins w:id="470" w:author="Thomas Stockhammer" w:date="2021-11-04T16:02:00Z">
        <w:r w:rsidRPr="00DF1078">
          <w:t>.</w:t>
        </w:r>
      </w:ins>
    </w:p>
    <w:p w14:paraId="3A7001A3" w14:textId="68DEE9B4" w:rsidR="000377F3" w:rsidRPr="00DF1078" w:rsidRDefault="000377F3" w:rsidP="00CB171A">
      <w:pPr>
        <w:pStyle w:val="B10"/>
        <w:rPr>
          <w:ins w:id="471" w:author="Thomas Stockhammer" w:date="2021-11-04T16:02:00Z"/>
        </w:rPr>
      </w:pPr>
      <w:ins w:id="472" w:author="Thomas Stockhammer" w:date="2021-11-04T16:02:00Z">
        <w:r>
          <w:t>1</w:t>
        </w:r>
      </w:ins>
      <w:ins w:id="473" w:author="Thomas Stockhammer" w:date="2021-11-12T05:49:00Z">
        <w:r w:rsidR="006A236F">
          <w:t>7</w:t>
        </w:r>
      </w:ins>
      <w:ins w:id="474"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475" w:author="Richard Bradbury (SA4#116-e review)" w:date="2021-11-05T15:43:00Z">
        <w:r w:rsidR="007667BD">
          <w:t>start of a new downlink media streaming session</w:t>
        </w:r>
      </w:ins>
      <w:ins w:id="476" w:author="Thomas Stockhammer" w:date="2021-11-04T16:02:00Z">
        <w:r w:rsidRPr="00DF1078">
          <w:t xml:space="preserve">. The notification may </w:t>
        </w:r>
      </w:ins>
      <w:ins w:id="477" w:author="Richard Bradbury (SA4#116-e review)" w:date="2021-11-05T15:45:00Z">
        <w:r w:rsidR="007667BD">
          <w:t>include</w:t>
        </w:r>
      </w:ins>
      <w:ins w:id="478" w:author="Thomas Stockhammer" w:date="2021-11-04T16:02:00Z">
        <w:r w:rsidRPr="00DF1078">
          <w:t xml:space="preserve"> parameters from the MPD.</w:t>
        </w:r>
      </w:ins>
    </w:p>
    <w:p w14:paraId="75FBA10E" w14:textId="50A02A3E" w:rsidR="000377F3" w:rsidRPr="00DF1078" w:rsidRDefault="000377F3" w:rsidP="00CB171A">
      <w:pPr>
        <w:pStyle w:val="B10"/>
        <w:rPr>
          <w:ins w:id="479" w:author="Thomas Stockhammer" w:date="2021-11-04T16:02:00Z"/>
        </w:rPr>
      </w:pPr>
      <w:ins w:id="480" w:author="Thomas Stockhammer" w:date="2021-11-04T16:02:00Z">
        <w:r>
          <w:t>1</w:t>
        </w:r>
      </w:ins>
      <w:ins w:id="481" w:author="Thomas Stockhammer" w:date="2021-11-12T05:49:00Z">
        <w:r w:rsidR="006A236F">
          <w:t>8</w:t>
        </w:r>
      </w:ins>
      <w:ins w:id="482" w:author="Thomas Stockhammer" w:date="2021-11-04T16:02:00Z">
        <w:r w:rsidRPr="00DF1078">
          <w:t>:</w:t>
        </w:r>
        <w:r w:rsidRPr="00DF1078">
          <w:tab/>
          <w:t xml:space="preserve">Optional: </w:t>
        </w:r>
      </w:ins>
      <w:ins w:id="483" w:author="Richard Bradbury (SA4#116-e review)" w:date="2021-11-05T15:44:00Z">
        <w:r w:rsidR="007667BD">
          <w:t>T</w:t>
        </w:r>
      </w:ins>
      <w:ins w:id="484" w:author="Thomas Stockhammer" w:date="2021-11-04T16:02:00Z">
        <w:r w:rsidRPr="00DF1078">
          <w:t>he Media</w:t>
        </w:r>
        <w:r w:rsidRPr="00DF1078" w:rsidDel="003218DF">
          <w:t xml:space="preserve"> </w:t>
        </w:r>
        <w:r w:rsidRPr="00DF1078">
          <w:t xml:space="preserve">Player acquires </w:t>
        </w:r>
      </w:ins>
      <w:ins w:id="485" w:author="Richard Bradbury (SA4#116-e review)" w:date="2021-11-05T15:44:00Z">
        <w:r w:rsidR="007667BD">
          <w:t>any</w:t>
        </w:r>
      </w:ins>
      <w:ins w:id="486" w:author="Thomas Stockhammer" w:date="2021-11-04T16:02:00Z">
        <w:r w:rsidRPr="00DF1078">
          <w:t xml:space="preserve"> necessary DRM information, for example a DRM License.</w:t>
        </w:r>
      </w:ins>
    </w:p>
    <w:p w14:paraId="515E83EE" w14:textId="5C7F89E0" w:rsidR="000377F3" w:rsidRPr="00DF1078" w:rsidRDefault="000377F3" w:rsidP="00CB171A">
      <w:pPr>
        <w:pStyle w:val="B10"/>
        <w:rPr>
          <w:ins w:id="487" w:author="Thomas Stockhammer" w:date="2021-11-04T16:02:00Z"/>
        </w:rPr>
      </w:pPr>
      <w:ins w:id="488" w:author="Thomas Stockhammer" w:date="2021-11-04T16:02:00Z">
        <w:r w:rsidRPr="00DF1078">
          <w:t>1</w:t>
        </w:r>
      </w:ins>
      <w:ins w:id="489" w:author="Thomas Stockhammer" w:date="2021-11-12T05:49:00Z">
        <w:r w:rsidR="006A236F">
          <w:t>9</w:t>
        </w:r>
      </w:ins>
      <w:ins w:id="490"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464C4D4B" w:rsidR="000377F3" w:rsidRPr="00DF1078" w:rsidRDefault="006A236F" w:rsidP="00CB171A">
      <w:pPr>
        <w:pStyle w:val="B10"/>
        <w:rPr>
          <w:ins w:id="491" w:author="Thomas Stockhammer" w:date="2021-11-04T16:02:00Z"/>
        </w:rPr>
      </w:pPr>
      <w:ins w:id="492" w:author="Thomas Stockhammer" w:date="2021-11-12T05:49:00Z">
        <w:r>
          <w:t>20</w:t>
        </w:r>
      </w:ins>
      <w:ins w:id="49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494" w:author="Richard Bradbury (SA4#116-e review)" w:date="2021-11-05T15:45:00Z">
        <w:r w:rsidR="007667BD">
          <w:t>retrieves</w:t>
        </w:r>
      </w:ins>
      <w:ins w:id="495" w:author="Thomas Stockhammer" w:date="2021-11-04T16:02:00Z">
        <w:r w:rsidR="000377F3" w:rsidRPr="00DF1078">
          <w:t xml:space="preserve"> initialization segment</w:t>
        </w:r>
      </w:ins>
      <w:ins w:id="496" w:author="Richard Bradbury (SA4#116-e review)" w:date="2021-11-05T15:37:00Z">
        <w:r w:rsidR="00AA5D71">
          <w:t>(s)</w:t>
        </w:r>
      </w:ins>
      <w:ins w:id="497" w:author="Richard Bradbury (SA4#116-e review)" w:date="2021-11-05T15:44:00Z">
        <w:r w:rsidR="007667BD">
          <w:t xml:space="preserve"> referenced by the MPD</w:t>
        </w:r>
      </w:ins>
      <w:ins w:id="498" w:author="Thomas Stockhammer" w:date="2021-11-04T16:02:00Z">
        <w:r w:rsidR="000377F3" w:rsidRPr="00DF1078">
          <w:t>.</w:t>
        </w:r>
      </w:ins>
    </w:p>
    <w:p w14:paraId="29EF4A1D" w14:textId="6E8A89ED" w:rsidR="000377F3" w:rsidRPr="00DF1078" w:rsidRDefault="000377F3" w:rsidP="007667BD">
      <w:pPr>
        <w:pStyle w:val="B10"/>
        <w:rPr>
          <w:ins w:id="499" w:author="Thomas Stockhammer" w:date="2021-11-04T16:02:00Z"/>
        </w:rPr>
      </w:pPr>
      <w:ins w:id="500" w:author="Thomas Stockhammer" w:date="2021-11-04T16:02:00Z">
        <w:r>
          <w:t>2</w:t>
        </w:r>
      </w:ins>
      <w:ins w:id="501" w:author="Thomas Stockhammer" w:date="2021-11-12T05:49:00Z">
        <w:r w:rsidR="006A236F">
          <w:t>1</w:t>
        </w:r>
      </w:ins>
      <w:ins w:id="502" w:author="Thomas Stockhammer" w:date="2021-11-04T16:02:00Z">
        <w:r w:rsidRPr="00DF1078">
          <w:t>:</w:t>
        </w:r>
        <w:r w:rsidRPr="00DF1078">
          <w:tab/>
          <w:t>The Media</w:t>
        </w:r>
        <w:r w:rsidRPr="00DF1078" w:rsidDel="003218DF">
          <w:t xml:space="preserve"> </w:t>
        </w:r>
        <w:r w:rsidRPr="00DF1078">
          <w:t xml:space="preserve">Player </w:t>
        </w:r>
      </w:ins>
      <w:ins w:id="503" w:author="Richard Bradbury (SA4#116-e review)" w:date="2021-11-05T15:46:00Z">
        <w:r w:rsidR="007667BD">
          <w:t>retrieves</w:t>
        </w:r>
      </w:ins>
      <w:ins w:id="504" w:author="Thomas Stockhammer" w:date="2021-11-04T16:02:00Z">
        <w:r w:rsidRPr="00DF1078">
          <w:t xml:space="preserve"> media segments </w:t>
        </w:r>
      </w:ins>
      <w:ins w:id="505" w:author="Richard Bradbury (SA4#116-e review)" w:date="2021-11-05T15:40:00Z">
        <w:r w:rsidR="00AA5D71">
          <w:t xml:space="preserve">from the proxy Media Server </w:t>
        </w:r>
      </w:ins>
      <w:ins w:id="506" w:author="Thomas Stockhammer" w:date="2021-11-04T16:02:00Z">
        <w:r w:rsidRPr="00DF1078">
          <w:t xml:space="preserve">according to the MPD and </w:t>
        </w:r>
      </w:ins>
      <w:ins w:id="507" w:author="Richard Bradbury (SA4#116-e review)" w:date="2021-11-05T15:46:00Z">
        <w:r w:rsidR="007667BD">
          <w:t xml:space="preserve">forwards them </w:t>
        </w:r>
      </w:ins>
      <w:ins w:id="508" w:author="Thomas Stockhammer" w:date="2021-11-04T16:02:00Z">
        <w:r w:rsidRPr="00DF1078">
          <w:t>to the appropriate media rendering pipeline.</w:t>
        </w:r>
      </w:ins>
    </w:p>
    <w:p w14:paraId="5BFB162C" w14:textId="4059DE18" w:rsidR="000377F3" w:rsidRDefault="000377F3" w:rsidP="00CB171A">
      <w:pPr>
        <w:pStyle w:val="B10"/>
        <w:rPr>
          <w:ins w:id="509" w:author="Thomas Stockhammer" w:date="2021-11-04T16:02:00Z"/>
        </w:rPr>
      </w:pPr>
      <w:ins w:id="510" w:author="Thomas Stockhammer" w:date="2021-11-04T16:02:00Z">
        <w:r>
          <w:t>2</w:t>
        </w:r>
      </w:ins>
      <w:ins w:id="511" w:author="Thomas Stockhammer" w:date="2021-11-12T05:49:00Z">
        <w:r w:rsidR="006A236F">
          <w:t>2</w:t>
        </w:r>
      </w:ins>
      <w:ins w:id="512" w:author="Thomas Stockhammer" w:date="2021-11-04T16:02:00Z">
        <w:r w:rsidRPr="00DF1078">
          <w:t>:</w:t>
        </w:r>
        <w:r w:rsidRPr="00DF1078">
          <w:tab/>
        </w:r>
        <w:commentRangeStart w:id="513"/>
        <w:r w:rsidRPr="00DF1078">
          <w:t>Previous steps</w:t>
        </w:r>
      </w:ins>
      <w:commentRangeEnd w:id="513"/>
      <w:r w:rsidR="000115C0">
        <w:rPr>
          <w:rStyle w:val="CommentReference"/>
        </w:rPr>
        <w:commentReference w:id="513"/>
      </w:r>
      <w:ins w:id="514" w:author="Thomas Stockhammer" w:date="2021-11-04T16:02:00Z">
        <w:r w:rsidRPr="00DF1078">
          <w:t xml:space="preserve"> are repeated according to the MPD information.</w:t>
        </w:r>
      </w:ins>
    </w:p>
    <w:p w14:paraId="4A8E7571" w14:textId="7D65BCC0" w:rsidR="000377F3" w:rsidRPr="00942EBA" w:rsidRDefault="000377F3" w:rsidP="00427CEA">
      <w:pPr>
        <w:pStyle w:val="Heading3"/>
        <w:rPr>
          <w:ins w:id="515" w:author="Thomas Stockhammer" w:date="2021-11-04T16:10:00Z"/>
        </w:rPr>
      </w:pPr>
      <w:ins w:id="516" w:author="Thomas Stockhammer" w:date="2021-11-04T16:10:00Z">
        <w:r>
          <w:t>5.10.2</w:t>
        </w:r>
      </w:ins>
      <w:ins w:id="517" w:author="Richard Bradbury (SA4#116-e review)" w:date="2021-11-05T14:21:00Z">
        <w:r w:rsidR="001840F5">
          <w:tab/>
        </w:r>
      </w:ins>
      <w:ins w:id="518" w:author="Richard Bradbury (SA4#116-e review)" w:date="2021-11-05T14:23:00Z">
        <w:r w:rsidR="001840F5">
          <w:t>Procedure for h</w:t>
        </w:r>
      </w:ins>
      <w:ins w:id="519" w:author="Thomas Stockhammer" w:date="2021-11-04T16:10:00Z">
        <w:r>
          <w:t>ybrid 5GMS</w:t>
        </w:r>
      </w:ins>
      <w:ins w:id="520" w:author="Thomas Stockhammer" w:date="2021-11-04T16:11:00Z">
        <w:r>
          <w:t xml:space="preserve"> </w:t>
        </w:r>
      </w:ins>
      <w:ins w:id="521" w:author="Richard Bradbury (SA4#116-e review)" w:date="2021-11-05T14:23:00Z">
        <w:r w:rsidR="001840F5">
          <w:t xml:space="preserve">content </w:t>
        </w:r>
      </w:ins>
      <w:ins w:id="522" w:author="Thomas Stockhammer" w:date="2021-11-04T16:11:00Z">
        <w:r>
          <w:t xml:space="preserve">delivery via 5G System and </w:t>
        </w:r>
      </w:ins>
      <w:proofErr w:type="spellStart"/>
      <w:ins w:id="523" w:author="Thomas Stockhammer" w:date="2021-11-04T16:10:00Z">
        <w:r>
          <w:t>eMBMS</w:t>
        </w:r>
        <w:proofErr w:type="spellEnd"/>
      </w:ins>
    </w:p>
    <w:p w14:paraId="563C59A0" w14:textId="73C111C5" w:rsidR="000377F3" w:rsidRDefault="00427CEA" w:rsidP="00427CEA">
      <w:pPr>
        <w:pStyle w:val="EditorsNote"/>
        <w:rPr>
          <w:ins w:id="524" w:author="Thomas Stockhammer" w:date="2021-11-04T16:21:00Z"/>
        </w:rPr>
      </w:pPr>
      <w:ins w:id="525" w:author="Richard Bradbury (SA4#116-e review)" w:date="2021-11-05T15:47:00Z">
        <w:r w:rsidRPr="00427CEA">
          <w:t xml:space="preserve">Editor’s Note: </w:t>
        </w:r>
      </w:ins>
      <w:ins w:id="526" w:author="Thomas Stockhammer" w:date="2021-11-04T16:11:00Z">
        <w:r w:rsidR="000377F3" w:rsidRPr="00427CEA">
          <w:t>T</w:t>
        </w:r>
      </w:ins>
      <w:ins w:id="527" w:author="Richard Bradbury (SA4#116-e review)" w:date="2021-11-05T15:47:00Z">
        <w:r w:rsidRPr="00427CEA">
          <w:t xml:space="preserve">o </w:t>
        </w:r>
      </w:ins>
      <w:ins w:id="528" w:author="Thomas Stockhammer" w:date="2021-11-04T16:11:00Z">
        <w:r w:rsidR="000377F3" w:rsidRPr="00427CEA">
          <w:t>b</w:t>
        </w:r>
      </w:ins>
      <w:ins w:id="529" w:author="Richard Bradbury (SA4#116-e review)" w:date="2021-11-05T15:47:00Z">
        <w:r w:rsidRPr="00427CEA">
          <w:t xml:space="preserve">e </w:t>
        </w:r>
      </w:ins>
      <w:ins w:id="530" w:author="Thomas Stockhammer" w:date="2021-11-04T16:11:00Z">
        <w:r w:rsidR="000377F3" w:rsidRPr="00427CEA">
          <w:t>d</w:t>
        </w:r>
      </w:ins>
      <w:ins w:id="531" w:author="Richard Bradbury (SA4#116-e review)" w:date="2021-11-05T15:48:00Z">
        <w:r w:rsidRPr="00427CEA">
          <w:t>etermined.</w:t>
        </w:r>
      </w:ins>
    </w:p>
    <w:p w14:paraId="64472657" w14:textId="65405662" w:rsidR="000377F3" w:rsidRDefault="000377F3" w:rsidP="00427CEA">
      <w:pPr>
        <w:pStyle w:val="Heading3"/>
        <w:rPr>
          <w:ins w:id="532" w:author="Thomas Stockhammer" w:date="2021-11-04T16:22:00Z"/>
        </w:rPr>
      </w:pPr>
      <w:ins w:id="533" w:author="Thomas Stockhammer" w:date="2021-11-04T16:21:00Z">
        <w:r>
          <w:t>5.10.3</w:t>
        </w:r>
      </w:ins>
      <w:ins w:id="534" w:author="Richard Bradbury (SA4#116-e review)" w:date="2021-11-05T14:22:00Z">
        <w:r w:rsidR="001840F5">
          <w:tab/>
        </w:r>
      </w:ins>
      <w:ins w:id="535" w:author="Thomas Stockhammer" w:date="2021-11-04T16:22:00Z">
        <w:r>
          <w:t xml:space="preserve">5GMS </w:t>
        </w:r>
      </w:ins>
      <w:ins w:id="536" w:author="Thomas Stockhammer" w:date="2021-11-04T16:21:00Z">
        <w:r>
          <w:t>Consumption Report</w:t>
        </w:r>
      </w:ins>
      <w:ins w:id="537" w:author="Thomas Stockhammer" w:date="2021-11-04T16:22:00Z">
        <w:r>
          <w:t xml:space="preserve">ing </w:t>
        </w:r>
      </w:ins>
      <w:ins w:id="538" w:author="Richard Bradbury (SA4#116-e review)" w:date="2021-11-05T15:49:00Z">
        <w:r w:rsidR="00427CEA">
          <w:t xml:space="preserve">procedure </w:t>
        </w:r>
      </w:ins>
      <w:ins w:id="539" w:author="Thomas Stockhammer" w:date="2021-11-04T16:22:00Z">
        <w:r>
          <w:t xml:space="preserve">for </w:t>
        </w:r>
        <w:proofErr w:type="spellStart"/>
        <w:r>
          <w:t>eMBMS</w:t>
        </w:r>
        <w:proofErr w:type="spellEnd"/>
      </w:ins>
    </w:p>
    <w:p w14:paraId="1896C1EE" w14:textId="7D442682" w:rsidR="000377F3" w:rsidRPr="001679C4" w:rsidRDefault="00427CEA" w:rsidP="00427CEA">
      <w:pPr>
        <w:pStyle w:val="EditorsNote"/>
        <w:rPr>
          <w:ins w:id="540" w:author="Thomas Stockhammer" w:date="2021-11-04T16:21:00Z"/>
        </w:rPr>
      </w:pPr>
      <w:ins w:id="541" w:author="Richard Bradbury (SA4#116-e review)" w:date="2021-11-05T15:48:00Z">
        <w:r w:rsidRPr="00427CEA">
          <w:t xml:space="preserve">Editor’s Note: To </w:t>
        </w:r>
      </w:ins>
      <w:ins w:id="542" w:author="Thomas Stockhammer" w:date="2021-11-04T16:22:00Z">
        <w:r w:rsidR="000377F3" w:rsidRPr="00427CEA">
          <w:t>b</w:t>
        </w:r>
      </w:ins>
      <w:ins w:id="543" w:author="Richard Bradbury (SA4#116-e review)" w:date="2021-11-05T15:48:00Z">
        <w:r w:rsidRPr="00427CEA">
          <w:t xml:space="preserve">e </w:t>
        </w:r>
      </w:ins>
      <w:ins w:id="544" w:author="Thomas Stockhammer" w:date="2021-11-04T16:22:00Z">
        <w:r w:rsidR="000377F3" w:rsidRPr="00427CEA">
          <w:t>d</w:t>
        </w:r>
      </w:ins>
      <w:ins w:id="545" w:author="Richard Bradbury (SA4#116-e review)" w:date="2021-11-05T15:48:00Z">
        <w:r w:rsidRPr="00427CEA">
          <w:t>etermined.</w:t>
        </w:r>
      </w:ins>
    </w:p>
    <w:p w14:paraId="6A9A97A2" w14:textId="45D97556" w:rsidR="000377F3" w:rsidRPr="00942EBA" w:rsidRDefault="000377F3" w:rsidP="00427CEA">
      <w:pPr>
        <w:pStyle w:val="Heading3"/>
        <w:rPr>
          <w:ins w:id="546" w:author="Thomas Stockhammer" w:date="2021-11-04T16:22:00Z"/>
        </w:rPr>
      </w:pPr>
      <w:ins w:id="547" w:author="Thomas Stockhammer" w:date="2021-11-04T16:22:00Z">
        <w:r>
          <w:t>5.10.4</w:t>
        </w:r>
      </w:ins>
      <w:ins w:id="548" w:author="Richard Bradbury (SA4#116-e review)" w:date="2021-11-05T14:22:00Z">
        <w:r w:rsidR="001840F5">
          <w:tab/>
        </w:r>
      </w:ins>
      <w:ins w:id="549" w:author="Thomas Stockhammer" w:date="2021-11-04T16:22:00Z">
        <w:r>
          <w:t xml:space="preserve">5GMS Metrics Reporting </w:t>
        </w:r>
      </w:ins>
      <w:ins w:id="550" w:author="Richard Bradbury (SA4#116-e review)" w:date="2021-11-05T15:49:00Z">
        <w:r w:rsidR="00427CEA">
          <w:t xml:space="preserve">procedure </w:t>
        </w:r>
      </w:ins>
      <w:ins w:id="551" w:author="Thomas Stockhammer" w:date="2021-11-04T16:22:00Z">
        <w:r>
          <w:t xml:space="preserve">for </w:t>
        </w:r>
        <w:proofErr w:type="spellStart"/>
        <w:r>
          <w:t>eMBMS</w:t>
        </w:r>
        <w:proofErr w:type="spellEnd"/>
      </w:ins>
    </w:p>
    <w:p w14:paraId="2FC03DB7" w14:textId="2A7C72B6" w:rsidR="00091BAA" w:rsidRDefault="00427CEA" w:rsidP="00091BAA">
      <w:pPr>
        <w:pStyle w:val="EditorsNote"/>
        <w:rPr>
          <w:ins w:id="552" w:author="Thomas Stockhammer" w:date="2021-11-12T05:27:00Z"/>
        </w:rPr>
      </w:pPr>
      <w:ins w:id="553" w:author="Richard Bradbury (SA4#116-e review)" w:date="2021-11-05T15:49: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722F091E" w:rsidR="00091BAA" w:rsidRDefault="009F29F6" w:rsidP="008052DE">
      <w:pPr>
        <w:pStyle w:val="Heading8"/>
        <w:rPr>
          <w:ins w:id="554" w:author="Thomas Stockhammer" w:date="2021-11-12T05:29:00Z"/>
        </w:rPr>
      </w:pPr>
      <w:ins w:id="555" w:author="Thomas Stockhammer" w:date="2021-11-12T05:28:00Z">
        <w:r>
          <w:t>Annex C:</w:t>
        </w:r>
      </w:ins>
      <w:ins w:id="556" w:author="Richard Bradbury (SA4#116-e further revisions)" w:date="2021-11-12T17:40:00Z">
        <w:r w:rsidR="008052DE">
          <w:tab/>
        </w:r>
      </w:ins>
      <w:ins w:id="557" w:author="Thomas Stockhammer" w:date="2021-11-12T05:28:00Z">
        <w:r>
          <w:t xml:space="preserve">5GMS </w:t>
        </w:r>
        <w:r w:rsidRPr="008052DE">
          <w:t>via</w:t>
        </w:r>
        <w:r>
          <w:t xml:space="preserve"> </w:t>
        </w:r>
        <w:proofErr w:type="spellStart"/>
        <w:r>
          <w:t>eMBMS</w:t>
        </w:r>
      </w:ins>
      <w:proofErr w:type="spellEnd"/>
    </w:p>
    <w:p w14:paraId="36FA4FB5" w14:textId="2511FD2F" w:rsidR="00812C8E" w:rsidRPr="008052DE" w:rsidRDefault="00812C8E" w:rsidP="00F31F1B">
      <w:pPr>
        <w:pStyle w:val="Heading1"/>
        <w:rPr>
          <w:ins w:id="558" w:author="Thomas Stockhammer" w:date="2021-11-12T05:27:00Z"/>
        </w:rPr>
      </w:pPr>
      <w:ins w:id="559" w:author="Thomas Stockhammer" w:date="2021-11-12T05:29:00Z">
        <w:r>
          <w:t>C.1</w:t>
        </w:r>
        <w:r>
          <w:tab/>
        </w:r>
      </w:ins>
      <w:ins w:id="560" w:author="Richard Bradbury (SA4#116-e further revisions)" w:date="2021-11-12T17:40:00Z">
        <w:r w:rsidR="008052DE">
          <w:tab/>
        </w:r>
      </w:ins>
      <w:ins w:id="561" w:author="Thomas Stockhammer" w:date="2021-11-12T05:29:00Z">
        <w:r w:rsidR="00B43637">
          <w:t>Deployment Scena</w:t>
        </w:r>
      </w:ins>
      <w:ins w:id="562" w:author="Thomas Stockhammer" w:date="2021-11-12T05:30:00Z">
        <w:r w:rsidR="00B43637">
          <w:t>rios</w:t>
        </w:r>
      </w:ins>
    </w:p>
    <w:p w14:paraId="342714A2" w14:textId="2A72A361" w:rsidR="00091BAA" w:rsidRPr="008052DE" w:rsidRDefault="00B43637" w:rsidP="00091BAA">
      <w:pPr>
        <w:rPr>
          <w:ins w:id="563" w:author="Thomas Stockhammer" w:date="2021-11-12T05:27:00Z"/>
          <w:lang w:eastAsia="zh-CN"/>
        </w:rPr>
      </w:pPr>
      <w:ins w:id="564" w:author="Thomas Stockhammer" w:date="2021-11-12T05:30:00Z">
        <w:r>
          <w:rPr>
            <w:lang w:eastAsia="zh-CN"/>
          </w:rPr>
          <w:t xml:space="preserve">For 5GMS via </w:t>
        </w:r>
        <w:proofErr w:type="spellStart"/>
        <w:r>
          <w:rPr>
            <w:lang w:eastAsia="zh-CN"/>
          </w:rPr>
          <w:t>eMBMS</w:t>
        </w:r>
        <w:proofErr w:type="spellEnd"/>
        <w:r>
          <w:rPr>
            <w:lang w:eastAsia="zh-CN"/>
          </w:rPr>
          <w:t xml:space="preserve"> as introduced in clause 4.2.4 and 5.10, d</w:t>
        </w:r>
      </w:ins>
      <w:ins w:id="565" w:author="Thomas Stockhammer" w:date="2021-11-12T05:27:00Z">
        <w:r w:rsidR="00091BAA" w:rsidRPr="00091BAA">
          <w:rPr>
            <w:lang w:eastAsia="zh-CN"/>
          </w:rPr>
          <w:t>ifferent deployment collaboration scenarios of the architecture</w:t>
        </w:r>
      </w:ins>
      <w:ins w:id="566" w:author="Thomas Stockhammer" w:date="2021-11-12T05:31:00Z">
        <w:r w:rsidR="0089470F">
          <w:rPr>
            <w:lang w:eastAsia="zh-CN"/>
          </w:rPr>
          <w:t xml:space="preserve"> as provided in clause 4.2.4</w:t>
        </w:r>
      </w:ins>
      <w:ins w:id="567"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77777777" w:rsidR="00091BAA" w:rsidRPr="008052DE" w:rsidRDefault="00091BAA" w:rsidP="00091BAA">
      <w:pPr>
        <w:pStyle w:val="B10"/>
        <w:rPr>
          <w:ins w:id="568" w:author="Thomas Stockhammer" w:date="2021-11-12T05:27:00Z"/>
          <w:lang w:eastAsia="zh-CN"/>
        </w:rPr>
      </w:pPr>
      <w:ins w:id="569" w:author="Thomas Stockhammer" w:date="2021-11-12T05:27:00Z">
        <w:r w:rsidRPr="008052DE">
          <w:rPr>
            <w:lang w:eastAsia="zh-CN"/>
          </w:rPr>
          <w:t>-</w:t>
        </w:r>
        <w:r w:rsidRPr="008052DE">
          <w:rPr>
            <w:lang w:eastAsia="zh-CN"/>
          </w:rPr>
          <w:tab/>
          <w:t>A content provider operates a 5GMS head-end including an 5GMS AF and a 5GMS </w:t>
        </w:r>
        <w:proofErr w:type="gramStart"/>
        <w:r w:rsidRPr="008052DE">
          <w:rPr>
            <w:lang w:eastAsia="zh-CN"/>
          </w:rPr>
          <w:t>AS, and</w:t>
        </w:r>
        <w:proofErr w:type="gramEnd"/>
        <w:r w:rsidRPr="008052DE">
          <w:rPr>
            <w:lang w:eastAsia="zh-CN"/>
          </w:rPr>
          <w:t xml:space="preserve"> distributes the content via </w:t>
        </w:r>
        <w:proofErr w:type="spellStart"/>
        <w:r w:rsidRPr="008052DE">
          <w:rPr>
            <w:lang w:eastAsia="zh-CN"/>
          </w:rPr>
          <w:t>eMBMS</w:t>
        </w:r>
        <w:proofErr w:type="spellEnd"/>
        <w:r w:rsidRPr="008052DE">
          <w:rPr>
            <w:lang w:eastAsia="zh-CN"/>
          </w:rPr>
          <w:t xml:space="preserve"> as well as via the 5GMS System. The </w:t>
        </w:r>
        <w:proofErr w:type="spellStart"/>
        <w:r w:rsidRPr="008052DE">
          <w:rPr>
            <w:lang w:eastAsia="zh-CN"/>
          </w:rPr>
          <w:t>eMBMS</w:t>
        </w:r>
        <w:proofErr w:type="spellEnd"/>
        <w:r w:rsidRPr="008052DE">
          <w:rPr>
            <w:lang w:eastAsia="zh-CN"/>
          </w:rPr>
          <w:t xml:space="preserve"> distribution may, for example, be a Receive-only Mode (ROM) service.</w:t>
        </w:r>
      </w:ins>
    </w:p>
    <w:p w14:paraId="31CB5800" w14:textId="77777777" w:rsidR="00091BAA" w:rsidRPr="008052DE" w:rsidRDefault="00091BAA" w:rsidP="00091BAA">
      <w:pPr>
        <w:pStyle w:val="B10"/>
        <w:rPr>
          <w:ins w:id="570" w:author="Thomas Stockhammer" w:date="2021-11-12T05:27:00Z"/>
          <w:lang w:eastAsia="zh-CN"/>
        </w:rPr>
      </w:pPr>
      <w:ins w:id="571" w:author="Thomas Stockhammer" w:date="2021-11-12T05:27:00Z">
        <w:r w:rsidRPr="008052DE">
          <w:rPr>
            <w:lang w:eastAsia="zh-CN"/>
          </w:rPr>
          <w:t>-</w:t>
        </w:r>
        <w:r w:rsidRPr="008052DE">
          <w:rPr>
            <w:lang w:eastAsia="zh-CN"/>
          </w:rPr>
          <w:tab/>
          <w:t xml:space="preserve">A mobile network operator operates a 5GMS head-end including an 5GMS AF and a 5GSM AS and receives content from a 5GMSd Application Provider. The content is distributed via the </w:t>
        </w:r>
        <w:proofErr w:type="spellStart"/>
        <w:r w:rsidRPr="008052DE">
          <w:rPr>
            <w:lang w:eastAsia="zh-CN"/>
          </w:rPr>
          <w:t>eMBMS</w:t>
        </w:r>
        <w:proofErr w:type="spellEnd"/>
        <w:r w:rsidRPr="008052DE">
          <w:rPr>
            <w:lang w:eastAsia="zh-CN"/>
          </w:rPr>
          <w:t xml:space="preserve"> system to devices that support </w:t>
        </w:r>
        <w:proofErr w:type="spellStart"/>
        <w:r w:rsidRPr="008052DE">
          <w:rPr>
            <w:lang w:eastAsia="zh-CN"/>
          </w:rPr>
          <w:t>eMBMS</w:t>
        </w:r>
        <w:proofErr w:type="spellEnd"/>
        <w:r w:rsidRPr="008052DE">
          <w:rPr>
            <w:lang w:eastAsia="zh-CN"/>
          </w:rPr>
          <w:t>, and via 5G Media Streaming otherwise.</w:t>
        </w:r>
      </w:ins>
    </w:p>
    <w:p w14:paraId="60FBD103" w14:textId="605D70FA" w:rsidR="00091BAA" w:rsidRPr="00091BAA" w:rsidRDefault="00091BAA" w:rsidP="00091BAA">
      <w:pPr>
        <w:rPr>
          <w:ins w:id="572" w:author="Thomas Stockhammer" w:date="2021-11-12T05:27:00Z"/>
        </w:rPr>
      </w:pPr>
      <w:ins w:id="573" w:author="Thomas Stockhammer" w:date="2021-11-12T05:27:00Z">
        <w:r w:rsidRPr="008052DE">
          <w:rPr>
            <w:lang w:eastAsia="zh-CN"/>
          </w:rPr>
          <w:t xml:space="preserve">Detailed collaboration model examples </w:t>
        </w:r>
        <w:r w:rsidRPr="00091BAA">
          <w:rPr>
            <w:lang w:eastAsia="zh-CN"/>
          </w:rPr>
          <w:t xml:space="preserve">are provided in </w:t>
        </w:r>
      </w:ins>
      <w:ins w:id="574" w:author="Thomas Stockhammer" w:date="2021-11-12T05:32:00Z">
        <w:r w:rsidR="005C46B2">
          <w:rPr>
            <w:lang w:eastAsia="zh-CN"/>
          </w:rPr>
          <w:t>clause C.2</w:t>
        </w:r>
      </w:ins>
      <w:ins w:id="575" w:author="Thomas Stockhammer" w:date="2021-11-12T05:31:00Z">
        <w:r w:rsidR="005C46B2">
          <w:rPr>
            <w:lang w:eastAsia="zh-CN"/>
          </w:rPr>
          <w:t>.</w:t>
        </w:r>
      </w:ins>
    </w:p>
    <w:p w14:paraId="378E5833" w14:textId="27623393" w:rsidR="00091BAA" w:rsidRPr="008052DE" w:rsidRDefault="00091BAA" w:rsidP="00091BAA">
      <w:pPr>
        <w:keepNext/>
        <w:rPr>
          <w:ins w:id="576" w:author="Thomas Stockhammer" w:date="2021-11-12T05:27:00Z"/>
        </w:rPr>
      </w:pPr>
      <w:ins w:id="577" w:author="Thomas Stockhammer" w:date="2021-11-12T05:27:00Z">
        <w:r w:rsidRPr="008052DE">
          <w:t>Two alternative deployment options are possible</w:t>
        </w:r>
        <w:commentRangeStart w:id="578"/>
        <w:del w:id="579" w:author="Richard Bradbury (SA4#116-e further revisions)" w:date="2021-11-12T18:03:00Z">
          <w:r w:rsidRPr="008052DE" w:rsidDel="00A2790B">
            <w:delText>, as indicated also in A</w:delText>
          </w:r>
        </w:del>
      </w:ins>
      <w:commentRangeEnd w:id="578"/>
      <w:r w:rsidR="00A2790B">
        <w:rPr>
          <w:rStyle w:val="CommentReference"/>
        </w:rPr>
        <w:commentReference w:id="578"/>
      </w:r>
      <w:ins w:id="580" w:author="Thomas Stockhammer" w:date="2021-11-12T05:27:00Z">
        <w:r w:rsidRPr="008052DE">
          <w:t>:</w:t>
        </w:r>
      </w:ins>
    </w:p>
    <w:p w14:paraId="6ADA7CE2" w14:textId="77777777" w:rsidR="00091BAA" w:rsidRPr="008052DE" w:rsidRDefault="00091BAA" w:rsidP="00091BAA">
      <w:pPr>
        <w:ind w:left="568" w:hanging="284"/>
        <w:rPr>
          <w:ins w:id="581" w:author="Thomas Stockhammer" w:date="2021-11-12T05:27:00Z"/>
          <w:noProof/>
        </w:rPr>
      </w:pPr>
      <w:ins w:id="582" w:author="Thomas Stockhammer" w:date="2021-11-12T05:27:00Z">
        <w:r w:rsidRPr="008052DE">
          <w:rPr>
            <w:noProof/>
          </w:rPr>
          <w:t>1.</w:t>
        </w:r>
        <w:r w:rsidRPr="008052DE">
          <w:rPr>
            <w:noProof/>
          </w:rPr>
          <w:tab/>
        </w:r>
        <w:commentRangeStart w:id="583"/>
        <w:r w:rsidRPr="008052DE">
          <w:rPr>
            <w:noProof/>
          </w:rPr>
          <w:t>Multiple (physical) servers, where different servers, or different groups of servers, may be addressed with different FQDNs</w:t>
        </w:r>
        <w:commentRangeEnd w:id="583"/>
        <w:r w:rsidRPr="008052DE">
          <w:rPr>
            <w:rStyle w:val="CommentReference"/>
          </w:rPr>
          <w:commentReference w:id="583"/>
        </w:r>
        <w:r w:rsidRPr="008052DE">
          <w:rPr>
            <w:noProof/>
          </w:rPr>
          <w:t>. The client may be made aware of this via the manifest (i.e. listing multiple base URLs).</w:t>
        </w:r>
      </w:ins>
    </w:p>
    <w:p w14:paraId="01C03A95" w14:textId="6F1A76B2" w:rsidR="00F31F1B" w:rsidRPr="00091BAA" w:rsidRDefault="00F31F1B" w:rsidP="00F31F1B">
      <w:pPr>
        <w:pStyle w:val="B10"/>
        <w:ind w:firstLine="0"/>
        <w:rPr>
          <w:moveTo w:id="584" w:author="Richard Bradbury (SA4#116-e further revisions)" w:date="2021-11-12T18:01:00Z"/>
          <w:rFonts w:eastAsia="SimSun"/>
        </w:rPr>
      </w:pPr>
      <w:moveToRangeStart w:id="585" w:author="Richard Bradbury (SA4#116-e further revisions)" w:date="2021-11-12T18:01:00Z" w:name="move87632510"/>
      <w:moveTo w:id="586" w:author="Richard Bradbury (SA4#116-e further revisions)" w:date="2021-11-12T18:01:00Z">
        <w:del w:id="587" w:author="Richard Bradbury (SA4#116-e further revisions)" w:date="2021-11-12T18:01:00Z">
          <w:r w:rsidRPr="008052DE" w:rsidDel="00F31F1B">
            <w:rPr>
              <w:rFonts w:eastAsia="SimSun"/>
            </w:rPr>
            <w:delText>The first</w:delText>
          </w:r>
        </w:del>
      </w:moveTo>
      <w:ins w:id="588" w:author="Richard Bradbury (SA4#116-e further revisions)" w:date="2021-11-12T18:01:00Z">
        <w:r>
          <w:rPr>
            <w:rFonts w:eastAsia="SimSun"/>
          </w:rPr>
          <w:t>This</w:t>
        </w:r>
      </w:ins>
      <w:moveTo w:id="589" w:author="Richard Bradbury (SA4#116-e further revisions)" w:date="2021-11-12T18:01:00Z">
        <w:r w:rsidRPr="008052DE">
          <w:rPr>
            <w:rFonts w:eastAsia="SimSun"/>
          </w:rPr>
          <w:t xml:space="preserve"> case addresses the scenario</w:t>
        </w:r>
        <w:del w:id="590" w:author="Richard Bradbury (SA4#116-e further revisions)" w:date="2021-11-12T18:02:00Z">
          <w:r w:rsidRPr="008052DE" w:rsidDel="00F31F1B">
            <w:rPr>
              <w:rFonts w:eastAsia="SimSun"/>
            </w:rPr>
            <w:delText>,</w:delText>
          </w:r>
        </w:del>
        <w:r w:rsidRPr="008052DE">
          <w:rPr>
            <w:rFonts w:eastAsia="SimSun"/>
          </w:rPr>
          <w:t xml:space="preserve"> </w:t>
        </w:r>
        <w:del w:id="591" w:author="Richard Bradbury (SA4#116-e further revisions)" w:date="2021-11-12T18:02:00Z">
          <w:r w:rsidRPr="008052DE" w:rsidDel="00F31F1B">
            <w:rPr>
              <w:rFonts w:eastAsia="SimSun"/>
            </w:rPr>
            <w:delText>for</w:delText>
          </w:r>
        </w:del>
      </w:moveTo>
      <w:ins w:id="592" w:author="Richard Bradbury (SA4#116-e further revisions)" w:date="2021-11-12T18:02:00Z">
        <w:r>
          <w:rPr>
            <w:rFonts w:eastAsia="SimSun"/>
          </w:rPr>
          <w:t>in</w:t>
        </w:r>
      </w:ins>
      <w:moveTo w:id="593" w:author="Richard Bradbury (SA4#116-e further revisions)" w:date="2021-11-12T18:01:00Z">
        <w:r w:rsidRPr="008052DE">
          <w:rPr>
            <w:rFonts w:eastAsia="SimSun"/>
          </w:rPr>
          <w:t xml:space="preserve"> which parts of the service are also available on </w:t>
        </w:r>
        <w:r>
          <w:rPr>
            <w:rFonts w:eastAsia="SimSun"/>
          </w:rPr>
          <w:t>5GMS unicast</w:t>
        </w:r>
        <w:r w:rsidRPr="008052DE">
          <w:rPr>
            <w:rFonts w:eastAsia="SimSun"/>
          </w:rPr>
          <w:t xml:space="preserve">, </w:t>
        </w:r>
        <w:proofErr w:type="gramStart"/>
        <w:r w:rsidRPr="008052DE">
          <w:rPr>
            <w:rFonts w:eastAsia="SimSun"/>
          </w:rPr>
          <w:t>i.e.</w:t>
        </w:r>
        <w:proofErr w:type="gramEnd"/>
        <w:r w:rsidRPr="008052DE">
          <w:rPr>
            <w:rFonts w:eastAsia="SimSun"/>
          </w:rPr>
          <w:t xml:space="preserve"> the hybrid case.</w:t>
        </w:r>
      </w:moveTo>
    </w:p>
    <w:moveToRangeEnd w:id="585"/>
    <w:p w14:paraId="5AF5DA91" w14:textId="7E7EAED2" w:rsidR="00091BAA" w:rsidRPr="008052DE" w:rsidRDefault="00091BAA" w:rsidP="00091BAA">
      <w:pPr>
        <w:keepLines/>
        <w:ind w:left="1135" w:hanging="851"/>
        <w:rPr>
          <w:ins w:id="594" w:author="Thomas Stockhammer" w:date="2021-11-12T05:27:00Z"/>
          <w:noProof/>
        </w:rPr>
      </w:pPr>
      <w:ins w:id="595" w:author="Thomas Stockhammer" w:date="2021-11-12T05:27:00Z">
        <w:r w:rsidRPr="008052DE">
          <w:rPr>
            <w:noProof/>
          </w:rPr>
          <w:t>NOTE:</w:t>
        </w:r>
        <w:r w:rsidRPr="008052DE">
          <w:rPr>
            <w:noProof/>
          </w:rPr>
          <w:tab/>
          <w:t xml:space="preserve">In this case the servers may be managed by the same or different parties (e.g. </w:t>
        </w:r>
      </w:ins>
      <w:ins w:id="596" w:author="Richard Bradbury (SA4#116-e further revisions)" w:date="2021-11-12T18:00:00Z">
        <w:r w:rsidR="00F31F1B">
          <w:rPr>
            <w:noProof/>
          </w:rPr>
          <w:t xml:space="preserve">an </w:t>
        </w:r>
      </w:ins>
      <w:ins w:id="597" w:author="Thomas Stockhammer" w:date="2021-11-12T05:27:00Z">
        <w:r w:rsidRPr="008052DE">
          <w:rPr>
            <w:noProof/>
          </w:rPr>
          <w:t xml:space="preserve">MNO and/or </w:t>
        </w:r>
      </w:ins>
      <w:ins w:id="598" w:author="Richard Bradbury (SA4#116-e further revisions)" w:date="2021-11-12T18:00:00Z">
        <w:r w:rsidR="00F31F1B">
          <w:rPr>
            <w:noProof/>
          </w:rPr>
          <w:t xml:space="preserve">a </w:t>
        </w:r>
      </w:ins>
      <w:ins w:id="599" w:author="Thomas Stockhammer" w:date="2021-11-12T05:27:00Z">
        <w:r w:rsidRPr="008052DE">
          <w:rPr>
            <w:noProof/>
          </w:rPr>
          <w:t>5GMSd Application Provider).</w:t>
        </w:r>
      </w:ins>
    </w:p>
    <w:p w14:paraId="24CEDF3E" w14:textId="77777777" w:rsidR="00091BAA" w:rsidRPr="008052DE" w:rsidRDefault="00091BAA" w:rsidP="00091BAA">
      <w:pPr>
        <w:ind w:left="568" w:hanging="284"/>
        <w:rPr>
          <w:ins w:id="600" w:author="Thomas Stockhammer" w:date="2021-11-12T05:27:00Z"/>
          <w:noProof/>
        </w:rPr>
      </w:pPr>
      <w:ins w:id="601" w:author="Thomas Stockhammer" w:date="2021-11-12T05:27:00Z">
        <w:r w:rsidRPr="008052DE">
          <w:rPr>
            <w:noProof/>
          </w:rPr>
          <w:t>2.</w:t>
        </w:r>
        <w:r w:rsidRPr="008052DE">
          <w:rPr>
            <w:noProof/>
          </w:rPr>
          <w:tab/>
          <w:t xml:space="preserve">Be addressed with a single FQDN. For example, the </w:t>
        </w:r>
        <w:commentRangeStart w:id="602"/>
        <w:r w:rsidRPr="008052DE">
          <w:rPr>
            <w:noProof/>
          </w:rPr>
          <w:t>MNO-operated 5GMSd </w:t>
        </w:r>
        <w:commentRangeEnd w:id="602"/>
        <w:r w:rsidRPr="008052DE">
          <w:rPr>
            <w:rStyle w:val="CommentReference"/>
          </w:rPr>
          <w:commentReference w:id="602"/>
        </w:r>
        <w:r w:rsidRPr="008052DE">
          <w:rPr>
            <w:noProof/>
          </w:rPr>
          <w:t>AS is mostly transparent and acts as a proxy/cache.</w:t>
        </w:r>
      </w:ins>
    </w:p>
    <w:p w14:paraId="7D44E73D" w14:textId="6275E931" w:rsidR="00F31F1B" w:rsidRDefault="00091BAA" w:rsidP="00A2790B">
      <w:pPr>
        <w:pStyle w:val="B10"/>
        <w:ind w:firstLine="0"/>
        <w:rPr>
          <w:ins w:id="603" w:author="Richard Bradbury (SA4#116-e further revisions)" w:date="2021-11-12T18:01:00Z"/>
          <w:rFonts w:eastAsia="SimSun"/>
        </w:rPr>
      </w:pPr>
      <w:ins w:id="604" w:author="Thomas Stockhammer" w:date="2021-11-12T05:27:00Z">
        <w:del w:id="605" w:author="Richard Bradbury (SA4#116-e further revisions)" w:date="2021-11-12T18:02:00Z">
          <w:r w:rsidRPr="008052DE" w:rsidDel="00A2790B">
            <w:rPr>
              <w:rFonts w:eastAsia="SimSun"/>
            </w:rPr>
            <w:delText>The second</w:delText>
          </w:r>
        </w:del>
      </w:ins>
      <w:ins w:id="606" w:author="Richard Bradbury (SA4#116-e further revisions)" w:date="2021-11-12T18:02:00Z">
        <w:r w:rsidR="00A2790B">
          <w:rPr>
            <w:rFonts w:eastAsia="SimSun"/>
          </w:rPr>
          <w:t>This</w:t>
        </w:r>
      </w:ins>
      <w:ins w:id="607" w:author="Thomas Stockhammer" w:date="2021-11-12T05:27:00Z">
        <w:r w:rsidRPr="008052DE">
          <w:rPr>
            <w:rFonts w:eastAsia="SimSun"/>
          </w:rPr>
          <w:t xml:space="preserve"> case addresses the scenario </w:t>
        </w:r>
      </w:ins>
      <w:ins w:id="608" w:author="Richard Bradbury (SA4#116-e further revisions)" w:date="2021-11-12T18:02:00Z">
        <w:r w:rsidR="00A2790B">
          <w:rPr>
            <w:rFonts w:eastAsia="SimSun"/>
          </w:rPr>
          <w:t>in</w:t>
        </w:r>
      </w:ins>
      <w:ins w:id="609" w:author="Thomas Stockhammer" w:date="2021-11-12T05:27:00Z">
        <w:r w:rsidRPr="008052DE">
          <w:rPr>
            <w:rFonts w:eastAsia="SimSun"/>
          </w:rPr>
          <w:t xml:space="preserve"> which the service is exclusively provided through MBMS</w:t>
        </w:r>
      </w:ins>
      <w:ins w:id="610" w:author="Richard Bradbury (SA4#116-e further revisions)" w:date="2021-11-12T18:03:00Z">
        <w:r w:rsidR="00A2790B">
          <w:rPr>
            <w:rFonts w:eastAsia="SimSun"/>
          </w:rPr>
          <w:t>,</w:t>
        </w:r>
      </w:ins>
      <w:ins w:id="611" w:author="Thomas Stockhammer" w:date="2021-11-12T05:27:00Z">
        <w:r w:rsidRPr="008052DE">
          <w:rPr>
            <w:rFonts w:eastAsia="SimSun"/>
          </w:rPr>
          <w:t xml:space="preserve"> and </w:t>
        </w:r>
      </w:ins>
      <w:ins w:id="612" w:author="Richard Bradbury (SA4#116-e further revisions)" w:date="2021-11-12T18:05:00Z">
        <w:r w:rsidR="00A2790B">
          <w:rPr>
            <w:rFonts w:eastAsia="SimSun"/>
          </w:rPr>
          <w:t xml:space="preserve">there is </w:t>
        </w:r>
      </w:ins>
      <w:ins w:id="613" w:author="Thomas Stockhammer" w:date="2021-11-12T05:27:00Z">
        <w:r w:rsidRPr="008052DE">
          <w:rPr>
            <w:rFonts w:eastAsia="SimSun"/>
          </w:rPr>
          <w:t xml:space="preserve">no </w:t>
        </w:r>
      </w:ins>
      <w:ins w:id="614" w:author="Thomas Stockhammer" w:date="2021-11-12T05:31:00Z">
        <w:r w:rsidR="005C46B2">
          <w:rPr>
            <w:rFonts w:eastAsia="SimSun"/>
          </w:rPr>
          <w:t>5GMS</w:t>
        </w:r>
      </w:ins>
      <w:ins w:id="615" w:author="Richard Bradbury (SA4#116-e further revisions)" w:date="2021-11-12T18:00:00Z">
        <w:r w:rsidR="00F31F1B">
          <w:rPr>
            <w:rFonts w:eastAsia="SimSun"/>
          </w:rPr>
          <w:t>-</w:t>
        </w:r>
      </w:ins>
      <w:ins w:id="616" w:author="Thomas Stockhammer" w:date="2021-11-12T05:31:00Z">
        <w:r w:rsidR="005C46B2">
          <w:rPr>
            <w:rFonts w:eastAsia="SimSun"/>
          </w:rPr>
          <w:t xml:space="preserve">based </w:t>
        </w:r>
      </w:ins>
      <w:ins w:id="617" w:author="Thomas Stockhammer" w:date="2021-11-12T05:27:00Z">
        <w:r w:rsidRPr="008052DE">
          <w:rPr>
            <w:rFonts w:eastAsia="SimSun"/>
          </w:rPr>
          <w:t xml:space="preserve">unicast </w:t>
        </w:r>
        <w:del w:id="618" w:author="Richard Bradbury (SA4#116-e further revisions)" w:date="2021-11-12T18:05:00Z">
          <w:r w:rsidRPr="008052DE" w:rsidDel="00A2790B">
            <w:rPr>
              <w:rFonts w:eastAsia="SimSun"/>
            </w:rPr>
            <w:delText xml:space="preserve">for </w:delText>
          </w:r>
        </w:del>
        <w:r w:rsidRPr="008052DE">
          <w:rPr>
            <w:rFonts w:eastAsia="SimSun"/>
          </w:rPr>
          <w:t>data delivery</w:t>
        </w:r>
        <w:del w:id="619" w:author="Richard Bradbury (SA4#116-e further revisions)" w:date="2021-11-12T18:05:00Z">
          <w:r w:rsidRPr="008052DE" w:rsidDel="00A2790B">
            <w:rPr>
              <w:rFonts w:eastAsia="SimSun"/>
            </w:rPr>
            <w:delText xml:space="preserve"> exists</w:delText>
          </w:r>
        </w:del>
        <w:r w:rsidRPr="008052DE">
          <w:rPr>
            <w:rFonts w:eastAsia="SimSun"/>
          </w:rPr>
          <w:t>.</w:t>
        </w:r>
      </w:ins>
    </w:p>
    <w:p w14:paraId="2F571CF3" w14:textId="42EC63DF" w:rsidR="00091BAA" w:rsidRPr="00091BAA" w:rsidDel="00F31F1B" w:rsidRDefault="00091BAA" w:rsidP="00091BAA">
      <w:pPr>
        <w:rPr>
          <w:ins w:id="620" w:author="Thomas Stockhammer" w:date="2021-11-12T05:27:00Z"/>
          <w:moveFrom w:id="621" w:author="Richard Bradbury (SA4#116-e further revisions)" w:date="2021-11-12T18:01:00Z"/>
          <w:rFonts w:eastAsia="SimSun"/>
        </w:rPr>
      </w:pPr>
      <w:moveFromRangeStart w:id="622" w:author="Richard Bradbury (SA4#116-e further revisions)" w:date="2021-11-12T18:01:00Z" w:name="move87632510"/>
      <w:moveFrom w:id="623" w:author="Richard Bradbury (SA4#116-e further revisions)" w:date="2021-11-12T18:01:00Z">
        <w:ins w:id="624" w:author="Thomas Stockhammer" w:date="2021-11-12T05:27:00Z">
          <w:r w:rsidRPr="008052DE" w:rsidDel="00F31F1B">
            <w:rPr>
              <w:rFonts w:eastAsia="SimSun"/>
            </w:rPr>
            <w:t xml:space="preserve"> The first case addresses the scenario, for which parts of the service are also available on </w:t>
          </w:r>
        </w:ins>
        <w:ins w:id="625" w:author="Thomas Stockhammer" w:date="2021-11-12T05:32:00Z">
          <w:r w:rsidR="005C46B2" w:rsidDel="00F31F1B">
            <w:rPr>
              <w:rFonts w:eastAsia="SimSun"/>
            </w:rPr>
            <w:t>5GMS unicast</w:t>
          </w:r>
        </w:ins>
        <w:ins w:id="626" w:author="Thomas Stockhammer" w:date="2021-11-12T05:27:00Z">
          <w:r w:rsidRPr="008052DE" w:rsidDel="00F31F1B">
            <w:rPr>
              <w:rFonts w:eastAsia="SimSun"/>
            </w:rPr>
            <w:t>, i.e. the hybrid case.</w:t>
          </w:r>
        </w:ins>
      </w:moveFrom>
    </w:p>
    <w:moveFromRangeEnd w:id="622"/>
    <w:p w14:paraId="135F314A" w14:textId="4817508D" w:rsidR="00B43637" w:rsidRPr="0061264B" w:rsidRDefault="00B43637" w:rsidP="008052DE">
      <w:pPr>
        <w:pStyle w:val="Heading1"/>
        <w:rPr>
          <w:ins w:id="627" w:author="Thomas Stockhammer" w:date="2021-11-12T05:30:00Z"/>
        </w:rPr>
      </w:pPr>
      <w:ins w:id="628" w:author="Thomas Stockhammer" w:date="2021-11-12T05:30:00Z">
        <w:r>
          <w:t>C.2</w:t>
        </w:r>
      </w:ins>
      <w:ins w:id="629" w:author="Richard Bradbury (SA4#116-e further revisions)" w:date="2021-11-12T17:42:00Z">
        <w:r w:rsidR="008052DE">
          <w:tab/>
        </w:r>
      </w:ins>
      <w:ins w:id="630" w:author="Thomas Stockhammer" w:date="2021-11-12T05:30:00Z">
        <w:r>
          <w:t>Collaboration Models</w:t>
        </w:r>
      </w:ins>
    </w:p>
    <w:p w14:paraId="495099BF" w14:textId="5011A386" w:rsidR="00091BAA" w:rsidRDefault="00B32127" w:rsidP="008052DE">
      <w:pPr>
        <w:pStyle w:val="Heading2"/>
        <w:rPr>
          <w:ins w:id="631" w:author="Thomas Stockhammer" w:date="2021-11-12T05:32:00Z"/>
        </w:rPr>
      </w:pPr>
      <w:ins w:id="632" w:author="Thomas Stockhammer" w:date="2021-11-12T05:32:00Z">
        <w:r>
          <w:t>C.2.1</w:t>
        </w:r>
        <w:r>
          <w:tab/>
          <w:t xml:space="preserve">Standalone 5GMS via </w:t>
        </w:r>
        <w:proofErr w:type="spellStart"/>
        <w:r>
          <w:t>eMBMS</w:t>
        </w:r>
        <w:proofErr w:type="spellEnd"/>
      </w:ins>
    </w:p>
    <w:p w14:paraId="4778CBC0" w14:textId="5FDE05F1" w:rsidR="00B32127" w:rsidRDefault="00B32127" w:rsidP="008052DE">
      <w:pPr>
        <w:pStyle w:val="Heading2"/>
        <w:rPr>
          <w:ins w:id="633" w:author="Thomas Stockhammer" w:date="2021-11-12T05:33:00Z"/>
          <w:lang w:val="en-US"/>
        </w:rPr>
      </w:pPr>
      <w:ins w:id="634" w:author="Thomas Stockhammer" w:date="2021-11-12T05:33:00Z">
        <w:r w:rsidRPr="008052DE">
          <w:t>C.2.2</w:t>
        </w:r>
        <w:r w:rsidRPr="008052DE">
          <w:tab/>
          <w:t>Hybrid 5GMS via e</w:t>
        </w:r>
        <w:r w:rsidRPr="008052DE">
          <w:rPr>
            <w:lang w:val="de-DE"/>
          </w:rPr>
          <w:t>MB</w:t>
        </w:r>
        <w:r>
          <w:rPr>
            <w:lang w:val="en-US"/>
          </w:rPr>
          <w:t>MS</w:t>
        </w:r>
      </w:ins>
    </w:p>
    <w:p w14:paraId="3B6A8E93" w14:textId="741D69D1" w:rsidR="00B32127" w:rsidRDefault="00B32127" w:rsidP="008052DE">
      <w:pPr>
        <w:pStyle w:val="Heading2"/>
        <w:rPr>
          <w:ins w:id="635" w:author="Thomas Stockhammer" w:date="2021-11-12T05:33:00Z"/>
          <w:lang w:val="en-US"/>
        </w:rPr>
      </w:pPr>
      <w:ins w:id="636" w:author="Thomas Stockhammer" w:date="2021-11-12T05:33:00Z">
        <w:r w:rsidRPr="0061264B">
          <w:rPr>
            <w:lang w:val="en-US"/>
          </w:rPr>
          <w:t>C.2.</w:t>
        </w:r>
        <w:r>
          <w:rPr>
            <w:lang w:val="en-US"/>
          </w:rPr>
          <w:t>3</w:t>
        </w:r>
        <w:r w:rsidRPr="0061264B">
          <w:rPr>
            <w:lang w:val="en-US"/>
          </w:rPr>
          <w:tab/>
        </w:r>
        <w:r>
          <w:rPr>
            <w:lang w:val="en-US"/>
          </w:rPr>
          <w:t>Broadcast</w:t>
        </w:r>
      </w:ins>
      <w:ins w:id="637" w:author="Richard Bradbury (SA4#116-e further revisions)" w:date="2021-11-12T18:12:00Z">
        <w:r w:rsidR="00E679A8">
          <w:rPr>
            <w:lang w:val="en-US"/>
          </w:rPr>
          <w:t>-</w:t>
        </w:r>
      </w:ins>
      <w:ins w:id="638" w:author="Thomas Stockhammer" w:date="2021-11-12T05:33:00Z">
        <w:r>
          <w:rPr>
            <w:lang w:val="en-US"/>
          </w:rPr>
          <w:t>on</w:t>
        </w:r>
      </w:ins>
      <w:ins w:id="639" w:author="Richard Bradbury (SA4#116-e further revisions)" w:date="2021-11-12T18:12:00Z">
        <w:r w:rsidR="00E679A8">
          <w:rPr>
            <w:lang w:val="en-US"/>
          </w:rPr>
          <w:t>-d</w:t>
        </w:r>
      </w:ins>
      <w:ins w:id="640" w:author="Thomas Stockhammer" w:date="2021-11-12T05:33:00Z">
        <w:r>
          <w:rPr>
            <w:lang w:val="en-US"/>
          </w:rPr>
          <w:t>emand</w:t>
        </w:r>
      </w:ins>
    </w:p>
    <w:p w14:paraId="4FBB2119" w14:textId="77777777" w:rsidR="00B32127" w:rsidRPr="008052DE" w:rsidRDefault="00B32127" w:rsidP="008052DE"/>
    <w:sectPr w:rsidR="00B32127" w:rsidRPr="008052D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5" w:author="Richard Bradbury (SA4#116-e review)" w:date="2021-11-05T18:05:00Z" w:initials="RJB">
    <w:p w14:paraId="2D033E18" w14:textId="5EFB1066" w:rsidR="00DA7BBB" w:rsidRDefault="00DA7BBB">
      <w:pPr>
        <w:pStyle w:val="CommentText"/>
      </w:pPr>
      <w:r>
        <w:rPr>
          <w:rStyle w:val="CommentReference"/>
        </w:rPr>
        <w:annotationRef/>
      </w:r>
      <w:r w:rsidR="008B2A80">
        <w:t xml:space="preserve">This implies that the 5GMSd AF takes on the additional responsibility for compiling the Service </w:t>
      </w:r>
      <w:proofErr w:type="spellStart"/>
      <w:r w:rsidR="008B2A80">
        <w:t>Announcememt</w:t>
      </w:r>
      <w:proofErr w:type="spellEnd"/>
      <w:r w:rsidR="008B2A80">
        <w:t>. Is that correct? If so, it should be stated in the previous clause.</w:t>
      </w:r>
    </w:p>
  </w:comment>
  <w:comment w:id="286" w:author="Richard Bradbury (SA4#116-e review)" w:date="2021-11-05T18:07:00Z" w:initials="RJB">
    <w:p w14:paraId="38B6A0A8" w14:textId="4191A393" w:rsidR="008B2A80" w:rsidRDefault="008B2A80">
      <w:pPr>
        <w:pStyle w:val="CommentText"/>
      </w:pPr>
      <w:r>
        <w:rPr>
          <w:rStyle w:val="CommentReference"/>
        </w:rPr>
        <w:annotationRef/>
      </w:r>
      <w:r>
        <w:t xml:space="preserve">Is the MBMS Service Announcement Channel still available as an alternative? In this case, is a pre-compiled Service Announcement passed to the BM-SC? Is that supported at </w:t>
      </w:r>
      <w:proofErr w:type="spellStart"/>
      <w:r>
        <w:t>xMB</w:t>
      </w:r>
      <w:proofErr w:type="spellEnd"/>
      <w:r>
        <w:t>-C?</w:t>
      </w:r>
    </w:p>
  </w:comment>
  <w:comment w:id="326" w:author="Richard Bradbury (SA4#116-e further revisions)" w:date="2021-11-12T18:10:00Z" w:initials="RJB">
    <w:p w14:paraId="7D8B0464" w14:textId="77777777" w:rsidR="00F210BD" w:rsidRDefault="00F210BD">
      <w:pPr>
        <w:pStyle w:val="CommentText"/>
      </w:pPr>
      <w:r>
        <w:rPr>
          <w:rStyle w:val="CommentReference"/>
        </w:rPr>
        <w:annotationRef/>
      </w:r>
      <w:r>
        <w:t>Hmm… SA isn’t really a reference point.</w:t>
      </w:r>
    </w:p>
    <w:p w14:paraId="2E92FB83" w14:textId="0C43BB5F" w:rsidR="00F210BD" w:rsidRDefault="00F210BD">
      <w:pPr>
        <w:pStyle w:val="CommentText"/>
      </w:pPr>
      <w:r>
        <w:t xml:space="preserve">Is the parent clause </w:t>
      </w:r>
      <w:proofErr w:type="gramStart"/>
      <w:r>
        <w:t>heading</w:t>
      </w:r>
      <w:proofErr w:type="gramEnd"/>
      <w:r>
        <w:t xml:space="preserve"> correct?</w:t>
      </w:r>
    </w:p>
  </w:comment>
  <w:comment w:id="380" w:author="Richard Bradbury (SA4#116-e review)" w:date="2021-11-05T15:15:00Z" w:initials="RJB">
    <w:p w14:paraId="3B29B845" w14:textId="72F37DE7" w:rsidR="005570AB" w:rsidRDefault="005570AB">
      <w:pPr>
        <w:pStyle w:val="CommentText"/>
      </w:pPr>
      <w:r>
        <w:rPr>
          <w:rStyle w:val="CommentReference"/>
        </w:rPr>
        <w:annotationRef/>
      </w:r>
      <w:r>
        <w:t>Is this what you meant?</w:t>
      </w:r>
    </w:p>
  </w:comment>
  <w:comment w:id="387" w:author="Richard Bradbury (SA4#116-e review)" w:date="2021-11-05T15:16:00Z" w:initials="RJB">
    <w:p w14:paraId="3EB3EC11" w14:textId="644ADF90" w:rsidR="005570AB" w:rsidRDefault="005570AB">
      <w:pPr>
        <w:pStyle w:val="CommentText"/>
      </w:pPr>
      <w:r>
        <w:rPr>
          <w:rStyle w:val="CommentReference"/>
        </w:rPr>
        <w:annotationRef/>
      </w:r>
      <w:r>
        <w:t>Isn’t this an explicit part of step</w:t>
      </w:r>
      <w:r w:rsidR="00070997">
        <w:t>s 1 and</w:t>
      </w:r>
      <w:r>
        <w:t xml:space="preserve"> 6?</w:t>
      </w:r>
    </w:p>
    <w:p w14:paraId="37B580B2" w14:textId="64130861" w:rsidR="005570AB" w:rsidRDefault="005570AB">
      <w:pPr>
        <w:pStyle w:val="CommentText"/>
      </w:pPr>
      <w:r>
        <w:t xml:space="preserve">Maybe this </w:t>
      </w:r>
      <w:r w:rsidR="00070997">
        <w:t>pre-requisite can be removed?</w:t>
      </w:r>
    </w:p>
  </w:comment>
  <w:comment w:id="415" w:author="Richard Bradbury (SA4#116-e review)" w:date="2021-11-05T15:19:00Z" w:initials="RJB">
    <w:p w14:paraId="5B0AC311" w14:textId="1CA99C08" w:rsidR="00070997" w:rsidRDefault="00070997">
      <w:pPr>
        <w:pStyle w:val="CommentText"/>
      </w:pPr>
      <w:r>
        <w:rPr>
          <w:rStyle w:val="CommentReference"/>
        </w:rPr>
        <w:annotationRef/>
      </w:r>
      <w:r>
        <w:t>“ingest” covers both pull and push cases.</w:t>
      </w:r>
    </w:p>
  </w:comment>
  <w:comment w:id="513" w:author="Richard Bradbury (SA4#116-e review)" w:date="2021-11-05T15:36:00Z" w:initials="RJB">
    <w:p w14:paraId="50E04CAC" w14:textId="77777777" w:rsidR="000115C0" w:rsidRDefault="000115C0">
      <w:pPr>
        <w:pStyle w:val="CommentText"/>
      </w:pPr>
      <w:r>
        <w:rPr>
          <w:rStyle w:val="CommentReference"/>
        </w:rPr>
        <w:annotationRef/>
      </w:r>
      <w:r>
        <w:t>Which steps exactly? Presumably not all of them.</w:t>
      </w:r>
    </w:p>
    <w:p w14:paraId="1CFDE652" w14:textId="3E02C12A" w:rsidR="00427CEA" w:rsidRDefault="0007508F">
      <w:pPr>
        <w:pStyle w:val="CommentText"/>
      </w:pPr>
      <w:r>
        <w:t>It would be clearer to put a loop around the steps that are repeated in the UML sequence diagram, then this step could be deleted.</w:t>
      </w:r>
    </w:p>
  </w:comment>
  <w:comment w:id="578" w:author="Richard Bradbury (SA4#116-e further revisions)" w:date="2021-11-12T18:03:00Z" w:initials="RJB">
    <w:p w14:paraId="33ED7F3E" w14:textId="5551713C" w:rsidR="00A2790B" w:rsidRDefault="00A2790B">
      <w:pPr>
        <w:pStyle w:val="CommentText"/>
      </w:pPr>
      <w:r>
        <w:rPr>
          <w:rStyle w:val="CommentReference"/>
        </w:rPr>
        <w:annotationRef/>
      </w:r>
      <w:r>
        <w:t>That was confusing because A.0 enumerates three different deployment options, whereas there are only two here.</w:t>
      </w:r>
    </w:p>
  </w:comment>
  <w:comment w:id="583" w:author="Richard Bradbury (SA4#116-e review)" w:date="2021-11-05T14:37:00Z" w:initials="RJB">
    <w:p w14:paraId="565E1ADB" w14:textId="77777777" w:rsidR="00091BAA" w:rsidRDefault="00091BAA" w:rsidP="00091BAA">
      <w:pPr>
        <w:pStyle w:val="CommentText"/>
      </w:pPr>
      <w:r>
        <w:rPr>
          <w:rStyle w:val="CommentReference"/>
        </w:rPr>
        <w:annotationRef/>
      </w:r>
      <w:r>
        <w:t>Seems a big vague. Is this referring to deployment of 5GMS AF, 5GMS AS and BM-SC? If so, it should be stated.</w:t>
      </w:r>
    </w:p>
  </w:comment>
  <w:comment w:id="602" w:author="Richard Bradbury (SA4#116-e review)" w:date="2021-11-05T14:39:00Z" w:initials="RJB">
    <w:p w14:paraId="733936B8" w14:textId="77777777" w:rsidR="00091BAA" w:rsidRDefault="00091BAA" w:rsidP="00091BAA">
      <w:pPr>
        <w:pStyle w:val="CommentText"/>
      </w:pPr>
      <w:r>
        <w:rPr>
          <w:rStyle w:val="CommentReference"/>
        </w:rPr>
        <w:annotationRef/>
      </w:r>
      <w:r>
        <w:t>Is this what you me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033E18" w15:done="0"/>
  <w15:commentEx w15:paraId="38B6A0A8" w15:done="0"/>
  <w15:commentEx w15:paraId="2E92FB83" w15:done="0"/>
  <w15:commentEx w15:paraId="3B29B845" w15:done="0"/>
  <w15:commentEx w15:paraId="37B580B2" w15:done="0"/>
  <w15:commentEx w15:paraId="5B0AC311" w15:done="0"/>
  <w15:commentEx w15:paraId="1CFDE652" w15:done="0"/>
  <w15:commentEx w15:paraId="33ED7F3E" w15:done="0"/>
  <w15:commentEx w15:paraId="565E1ADB" w15:done="0"/>
  <w15:commentEx w15:paraId="733936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FF0E9" w16cex:dateUtc="2021-11-05T18:05:00Z"/>
  <w16cex:commentExtensible w16cex:durableId="252FF176" w16cex:dateUtc="2021-11-05T18:07:00Z"/>
  <w16cex:commentExtensible w16cex:durableId="25392C94" w16cex:dateUtc="2021-11-12T18:10:00Z"/>
  <w16cex:commentExtensible w16cex:durableId="252FC910" w16cex:dateUtc="2021-11-05T15:15:00Z"/>
  <w16cex:commentExtensible w16cex:durableId="252FC935" w16cex:dateUtc="2021-11-05T15:16:00Z"/>
  <w16cex:commentExtensible w16cex:durableId="252FCA0B" w16cex:dateUtc="2021-11-05T15:19:00Z"/>
  <w16cex:commentExtensible w16cex:durableId="252FCDF8" w16cex:dateUtc="2021-11-05T15:36:00Z"/>
  <w16cex:commentExtensible w16cex:durableId="25392B0F" w16cex:dateUtc="2021-11-12T18:03:00Z"/>
  <w16cex:commentExtensible w16cex:durableId="253879C9" w16cex:dateUtc="2021-11-05T14:37:00Z"/>
  <w16cex:commentExtensible w16cex:durableId="253879C8" w16cex:dateUtc="2021-11-05T14: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033E18" w16cid:durableId="252FF0E9"/>
  <w16cid:commentId w16cid:paraId="38B6A0A8" w16cid:durableId="252FF176"/>
  <w16cid:commentId w16cid:paraId="2E92FB83" w16cid:durableId="25392C94"/>
  <w16cid:commentId w16cid:paraId="3B29B845" w16cid:durableId="252FC910"/>
  <w16cid:commentId w16cid:paraId="37B580B2" w16cid:durableId="252FC935"/>
  <w16cid:commentId w16cid:paraId="5B0AC311" w16cid:durableId="252FCA0B"/>
  <w16cid:commentId w16cid:paraId="1CFDE652" w16cid:durableId="252FCDF8"/>
  <w16cid:commentId w16cid:paraId="33ED7F3E" w16cid:durableId="25392B0F"/>
  <w16cid:commentId w16cid:paraId="565E1ADB" w16cid:durableId="253879C9"/>
  <w16cid:commentId w16cid:paraId="733936B8" w16cid:durableId="253879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8FD86B" w14:textId="77777777" w:rsidR="005C7393" w:rsidRDefault="005C7393">
      <w:r>
        <w:separator/>
      </w:r>
    </w:p>
  </w:endnote>
  <w:endnote w:type="continuationSeparator" w:id="0">
    <w:p w14:paraId="35044B88" w14:textId="77777777" w:rsidR="005C7393" w:rsidRDefault="005C7393">
      <w:r>
        <w:continuationSeparator/>
      </w:r>
    </w:p>
  </w:endnote>
  <w:endnote w:type="continuationNotice" w:id="1">
    <w:p w14:paraId="222A9CC8" w14:textId="77777777" w:rsidR="005C7393" w:rsidRDefault="005C73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D806F" w14:textId="77777777" w:rsidR="005C7393" w:rsidRDefault="005C7393">
      <w:r>
        <w:separator/>
      </w:r>
    </w:p>
  </w:footnote>
  <w:footnote w:type="continuationSeparator" w:id="0">
    <w:p w14:paraId="5FF2667D" w14:textId="77777777" w:rsidR="005C7393" w:rsidRDefault="005C7393">
      <w:r>
        <w:continuationSeparator/>
      </w:r>
    </w:p>
  </w:footnote>
  <w:footnote w:type="continuationNotice" w:id="1">
    <w:p w14:paraId="0AFFD7E8" w14:textId="77777777" w:rsidR="005C7393" w:rsidRDefault="005C73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244A"/>
    <w:rsid w:val="00832F4F"/>
    <w:rsid w:val="00843DF5"/>
    <w:rsid w:val="00845B4C"/>
    <w:rsid w:val="00847171"/>
    <w:rsid w:val="00860DCB"/>
    <w:rsid w:val="008626E7"/>
    <w:rsid w:val="00863932"/>
    <w:rsid w:val="00870C8C"/>
    <w:rsid w:val="00870EE7"/>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B2A"/>
    <w:rsid w:val="00AA0C20"/>
    <w:rsid w:val="00AA0D35"/>
    <w:rsid w:val="00AA270E"/>
    <w:rsid w:val="00AA2CBC"/>
    <w:rsid w:val="00AA2F21"/>
    <w:rsid w:val="00AA4E05"/>
    <w:rsid w:val="00AA5D71"/>
    <w:rsid w:val="00AB4995"/>
    <w:rsid w:val="00AB621A"/>
    <w:rsid w:val="00AB759F"/>
    <w:rsid w:val="00AC4C1E"/>
    <w:rsid w:val="00AC52C0"/>
    <w:rsid w:val="00AC5810"/>
    <w:rsid w:val="00AC5820"/>
    <w:rsid w:val="00AC6B51"/>
    <w:rsid w:val="00AD1358"/>
    <w:rsid w:val="00AD1A9A"/>
    <w:rsid w:val="00AD1CD8"/>
    <w:rsid w:val="00AD28EF"/>
    <w:rsid w:val="00AD305F"/>
    <w:rsid w:val="00AD547F"/>
    <w:rsid w:val="00AD6829"/>
    <w:rsid w:val="00AE22C2"/>
    <w:rsid w:val="00AF2FF7"/>
    <w:rsid w:val="00AF66BE"/>
    <w:rsid w:val="00B058DD"/>
    <w:rsid w:val="00B076BF"/>
    <w:rsid w:val="00B112E1"/>
    <w:rsid w:val="00B1326F"/>
    <w:rsid w:val="00B13705"/>
    <w:rsid w:val="00B148FA"/>
    <w:rsid w:val="00B17CC6"/>
    <w:rsid w:val="00B22F6A"/>
    <w:rsid w:val="00B2531A"/>
    <w:rsid w:val="00B258BB"/>
    <w:rsid w:val="00B274C7"/>
    <w:rsid w:val="00B32127"/>
    <w:rsid w:val="00B32E43"/>
    <w:rsid w:val="00B4140D"/>
    <w:rsid w:val="00B418F5"/>
    <w:rsid w:val="00B43085"/>
    <w:rsid w:val="00B43637"/>
    <w:rsid w:val="00B4453F"/>
    <w:rsid w:val="00B53655"/>
    <w:rsid w:val="00B54AEE"/>
    <w:rsid w:val="00B57FB1"/>
    <w:rsid w:val="00B60530"/>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2540"/>
    <w:rsid w:val="00CA4B90"/>
    <w:rsid w:val="00CA59F0"/>
    <w:rsid w:val="00CB0027"/>
    <w:rsid w:val="00CB071C"/>
    <w:rsid w:val="00CB0B25"/>
    <w:rsid w:val="00CB171A"/>
    <w:rsid w:val="00CB23EF"/>
    <w:rsid w:val="00CB32FA"/>
    <w:rsid w:val="00CB39A7"/>
    <w:rsid w:val="00CB3A14"/>
    <w:rsid w:val="00CB4D30"/>
    <w:rsid w:val="00CC15C3"/>
    <w:rsid w:val="00CC2D01"/>
    <w:rsid w:val="00CC2FD0"/>
    <w:rsid w:val="00CC407D"/>
    <w:rsid w:val="00CC5026"/>
    <w:rsid w:val="00CC68D0"/>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23306"/>
    <w:rsid w:val="00D24991"/>
    <w:rsid w:val="00D27CFE"/>
    <w:rsid w:val="00D32A3F"/>
    <w:rsid w:val="00D47E32"/>
    <w:rsid w:val="00D50255"/>
    <w:rsid w:val="00D50691"/>
    <w:rsid w:val="00D5114E"/>
    <w:rsid w:val="00D52603"/>
    <w:rsid w:val="00D52961"/>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7093"/>
    <w:rsid w:val="00E200EC"/>
    <w:rsid w:val="00E23B8B"/>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8</TotalTime>
  <Pages>7</Pages>
  <Words>1895</Words>
  <Characters>10804</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67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further revisions)</cp:lastModifiedBy>
  <cp:revision>8</cp:revision>
  <cp:lastPrinted>1900-01-01T05:00:00Z</cp:lastPrinted>
  <dcterms:created xsi:type="dcterms:W3CDTF">2021-11-12T17:47:00Z</dcterms:created>
  <dcterms:modified xsi:type="dcterms:W3CDTF">2021-11-12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